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7A75D4"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40416F">
      <w:pPr>
        <w:pStyle w:val="13"/>
        <w:spacing w:before="120" w:after="240"/>
      </w:pPr>
      <w:bookmarkStart w:id="0" w:name="_Hlk516307252"/>
      <w:r w:rsidRPr="002D4CA7">
        <w:rPr>
          <w:rFonts w:hint="eastAsia"/>
        </w:rPr>
        <w:lastRenderedPageBreak/>
        <w:t>摘</w:t>
      </w:r>
      <w:r w:rsidRPr="002D4CA7">
        <w:t xml:space="preserve">  </w:t>
      </w:r>
      <w:r w:rsidRPr="002D4CA7">
        <w:rPr>
          <w:rFonts w:hint="eastAsia"/>
        </w:rPr>
        <w:t>要</w:t>
      </w:r>
    </w:p>
    <w:p w:rsidR="00806421" w:rsidRPr="009C03E9" w:rsidRDefault="00806421" w:rsidP="008E357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sidR="00DC2CDC">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642C5A" w:rsidRPr="009C03E9" w:rsidRDefault="00642C5A" w:rsidP="008E357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w:t>
      </w:r>
      <w:r w:rsidR="002A4772" w:rsidRPr="009C03E9">
        <w:rPr>
          <w:rFonts w:hint="eastAsia"/>
          <w:color w:val="000000"/>
          <w:spacing w:val="0"/>
          <w:kern w:val="0"/>
          <w:szCs w:val="24"/>
        </w:rPr>
        <w:t>和各种电子设备，人们可以更容易、更及时的获取到最新信息。科技在推动信息传播的同时也带来了其他弊端：</w:t>
      </w:r>
      <w:r w:rsidR="002A4772" w:rsidRPr="009C03E9">
        <w:rPr>
          <w:rFonts w:hint="eastAsia"/>
          <w:color w:val="000000"/>
          <w:spacing w:val="0"/>
          <w:kern w:val="0"/>
          <w:szCs w:val="24"/>
        </w:rPr>
        <w:t>1</w:t>
      </w:r>
      <w:r w:rsidR="002A4772" w:rsidRPr="009C03E9">
        <w:rPr>
          <w:rFonts w:hint="eastAsia"/>
          <w:color w:val="000000"/>
          <w:spacing w:val="0"/>
          <w:kern w:val="0"/>
          <w:szCs w:val="24"/>
        </w:rPr>
        <w:t>）信息混乱：由于跳过了报社的审核和整理，网络上的信息变得复杂混乱。</w:t>
      </w:r>
      <w:r w:rsidR="002A4772" w:rsidRPr="009C03E9">
        <w:rPr>
          <w:rFonts w:hint="eastAsia"/>
          <w:color w:val="000000"/>
          <w:spacing w:val="0"/>
          <w:kern w:val="0"/>
          <w:szCs w:val="24"/>
        </w:rPr>
        <w:t>2</w:t>
      </w:r>
      <w:r w:rsidR="002A4772" w:rsidRPr="009C03E9">
        <w:rPr>
          <w:rFonts w:hint="eastAsia"/>
          <w:color w:val="000000"/>
          <w:spacing w:val="0"/>
          <w:kern w:val="0"/>
          <w:szCs w:val="24"/>
        </w:rPr>
        <w:t>）信息质量下降</w:t>
      </w:r>
      <w:r w:rsidR="00A833D7">
        <w:rPr>
          <w:rFonts w:hint="eastAsia"/>
          <w:color w:val="000000"/>
          <w:spacing w:val="0"/>
          <w:kern w:val="0"/>
          <w:szCs w:val="24"/>
        </w:rPr>
        <w:t>：</w:t>
      </w:r>
      <w:r w:rsidR="002A4772" w:rsidRPr="009C03E9">
        <w:rPr>
          <w:rFonts w:hint="eastAsia"/>
          <w:color w:val="000000"/>
          <w:spacing w:val="0"/>
          <w:kern w:val="0"/>
          <w:szCs w:val="24"/>
        </w:rPr>
        <w:t>在当今社会，人人都是自媒体，都可以通过网络传播自己的价值观，其中不乏低俗、暴力的内容。</w:t>
      </w:r>
    </w:p>
    <w:p w:rsidR="00E978E5" w:rsidRPr="009C03E9" w:rsidRDefault="009339E3" w:rsidP="008E357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w:t>
      </w:r>
      <w:r w:rsidR="009C184D" w:rsidRPr="009C03E9">
        <w:rPr>
          <w:rFonts w:hint="eastAsia"/>
          <w:color w:val="000000"/>
          <w:spacing w:val="0"/>
          <w:kern w:val="0"/>
          <w:szCs w:val="24"/>
        </w:rPr>
        <w:t>件</w:t>
      </w:r>
      <w:r w:rsidRPr="009C03E9">
        <w:rPr>
          <w:rFonts w:hint="eastAsia"/>
          <w:color w:val="000000"/>
          <w:spacing w:val="0"/>
          <w:kern w:val="0"/>
          <w:szCs w:val="24"/>
        </w:rPr>
        <w:t>的定位就是为人们在浩如烟海的信息中找出适合人们阅读的，符合个人阅读习惯和</w:t>
      </w:r>
      <w:r w:rsidR="000D64BC" w:rsidRPr="009C03E9">
        <w:rPr>
          <w:rFonts w:hint="eastAsia"/>
          <w:color w:val="000000"/>
          <w:spacing w:val="0"/>
          <w:kern w:val="0"/>
          <w:szCs w:val="24"/>
        </w:rPr>
        <w:t>阅读</w:t>
      </w:r>
      <w:r w:rsidRPr="009C03E9">
        <w:rPr>
          <w:rFonts w:hint="eastAsia"/>
          <w:color w:val="000000"/>
          <w:spacing w:val="0"/>
          <w:kern w:val="0"/>
          <w:szCs w:val="24"/>
        </w:rPr>
        <w:t>兴趣的</w:t>
      </w:r>
      <w:r w:rsidR="00473870">
        <w:rPr>
          <w:rFonts w:hint="eastAsia"/>
          <w:color w:val="000000"/>
          <w:spacing w:val="0"/>
          <w:kern w:val="0"/>
          <w:szCs w:val="24"/>
        </w:rPr>
        <w:t>有价值的</w:t>
      </w:r>
      <w:r w:rsidRPr="009C03E9">
        <w:rPr>
          <w:rFonts w:hint="eastAsia"/>
          <w:color w:val="000000"/>
          <w:spacing w:val="0"/>
          <w:kern w:val="0"/>
          <w:szCs w:val="24"/>
        </w:rPr>
        <w:t>信息。</w:t>
      </w:r>
    </w:p>
    <w:p w:rsidR="009C184D" w:rsidRPr="009C03E9" w:rsidRDefault="009C184D" w:rsidP="008E357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w:t>
      </w:r>
      <w:r w:rsidR="0007284D" w:rsidRPr="009C03E9">
        <w:rPr>
          <w:rFonts w:hint="eastAsia"/>
          <w:color w:val="000000"/>
          <w:spacing w:val="0"/>
          <w:kern w:val="0"/>
          <w:szCs w:val="24"/>
        </w:rPr>
        <w:t>选择</w:t>
      </w:r>
      <w:r w:rsidR="0007284D" w:rsidRPr="009C03E9">
        <w:rPr>
          <w:rFonts w:hint="eastAsia"/>
          <w:color w:val="000000"/>
          <w:spacing w:val="0"/>
          <w:kern w:val="0"/>
          <w:szCs w:val="24"/>
        </w:rPr>
        <w:t>google</w:t>
      </w:r>
      <w:r w:rsidR="0007284D" w:rsidRPr="009C03E9">
        <w:rPr>
          <w:color w:val="000000"/>
          <w:spacing w:val="0"/>
          <w:kern w:val="0"/>
          <w:szCs w:val="24"/>
        </w:rPr>
        <w:t xml:space="preserve"> </w:t>
      </w:r>
      <w:r w:rsidR="0007284D" w:rsidRPr="009C03E9">
        <w:rPr>
          <w:rFonts w:hint="eastAsia"/>
          <w:color w:val="000000"/>
          <w:spacing w:val="0"/>
          <w:kern w:val="0"/>
          <w:szCs w:val="24"/>
        </w:rPr>
        <w:t>android</w:t>
      </w:r>
      <w:r w:rsidR="0007284D" w:rsidRPr="009C03E9">
        <w:rPr>
          <w:rFonts w:hint="eastAsia"/>
          <w:color w:val="000000"/>
          <w:spacing w:val="0"/>
          <w:kern w:val="0"/>
          <w:szCs w:val="24"/>
        </w:rPr>
        <w:t>系统作为开发平台。</w:t>
      </w:r>
      <w:r w:rsidR="00005B3E" w:rsidRPr="009C03E9">
        <w:rPr>
          <w:rFonts w:hint="eastAsia"/>
          <w:color w:val="000000"/>
          <w:spacing w:val="0"/>
          <w:kern w:val="0"/>
          <w:szCs w:val="24"/>
        </w:rPr>
        <w:t>目前，智能手机已经开始逐步取代传统</w:t>
      </w:r>
      <w:r w:rsidR="00005B3E" w:rsidRPr="009C03E9">
        <w:rPr>
          <w:rFonts w:hint="eastAsia"/>
          <w:color w:val="000000"/>
          <w:spacing w:val="0"/>
          <w:kern w:val="0"/>
          <w:szCs w:val="24"/>
        </w:rPr>
        <w:t>PC</w:t>
      </w:r>
      <w:r w:rsidR="00005B3E" w:rsidRPr="009C03E9">
        <w:rPr>
          <w:rFonts w:hint="eastAsia"/>
          <w:color w:val="000000"/>
          <w:spacing w:val="0"/>
          <w:kern w:val="0"/>
          <w:szCs w:val="24"/>
        </w:rPr>
        <w:t>进入了人们娱乐、生活的各个方面</w:t>
      </w:r>
      <w:r w:rsidR="00BE464D" w:rsidRPr="009C03E9">
        <w:rPr>
          <w:rFonts w:hint="eastAsia"/>
          <w:color w:val="000000"/>
          <w:spacing w:val="0"/>
          <w:kern w:val="0"/>
          <w:szCs w:val="24"/>
        </w:rPr>
        <w:t>，选择</w:t>
      </w:r>
      <w:r w:rsidR="00811A35" w:rsidRPr="009C03E9">
        <w:rPr>
          <w:rFonts w:hint="eastAsia"/>
          <w:color w:val="000000"/>
          <w:spacing w:val="0"/>
          <w:kern w:val="0"/>
          <w:szCs w:val="24"/>
        </w:rPr>
        <w:t>android</w:t>
      </w:r>
      <w:r w:rsidR="00811A35" w:rsidRPr="009C03E9">
        <w:rPr>
          <w:rFonts w:hint="eastAsia"/>
          <w:color w:val="000000"/>
          <w:spacing w:val="0"/>
          <w:kern w:val="0"/>
          <w:szCs w:val="24"/>
        </w:rPr>
        <w:t>系统作为软件的开发平台可以获得更多的</w:t>
      </w:r>
      <w:r w:rsidR="005B488C">
        <w:rPr>
          <w:rFonts w:hint="eastAsia"/>
          <w:color w:val="000000"/>
          <w:spacing w:val="0"/>
          <w:kern w:val="0"/>
          <w:szCs w:val="24"/>
        </w:rPr>
        <w:t>用户</w:t>
      </w:r>
      <w:r w:rsidR="001D51A3" w:rsidRPr="009C03E9">
        <w:rPr>
          <w:rFonts w:hint="eastAsia"/>
          <w:color w:val="000000"/>
          <w:spacing w:val="0"/>
          <w:kern w:val="0"/>
          <w:szCs w:val="24"/>
        </w:rPr>
        <w:t>，让更多的人们享受到</w:t>
      </w:r>
      <w:r w:rsidR="001D51A3" w:rsidRPr="009C03E9">
        <w:rPr>
          <w:rFonts w:hint="eastAsia"/>
          <w:color w:val="000000"/>
          <w:spacing w:val="0"/>
          <w:kern w:val="0"/>
          <w:szCs w:val="24"/>
        </w:rPr>
        <w:t>app</w:t>
      </w:r>
      <w:r w:rsidR="001D51A3" w:rsidRPr="009C03E9">
        <w:rPr>
          <w:rFonts w:hint="eastAsia"/>
          <w:color w:val="000000"/>
          <w:spacing w:val="0"/>
          <w:kern w:val="0"/>
          <w:szCs w:val="24"/>
        </w:rPr>
        <w:t>带来的便利</w:t>
      </w:r>
      <w:r w:rsidR="00005B3E" w:rsidRPr="009C03E9">
        <w:rPr>
          <w:rFonts w:hint="eastAsia"/>
          <w:color w:val="000000"/>
          <w:spacing w:val="0"/>
          <w:kern w:val="0"/>
          <w:szCs w:val="24"/>
        </w:rPr>
        <w:t>。</w:t>
      </w:r>
    </w:p>
    <w:p w:rsidR="002D4CA7" w:rsidRPr="002D4CA7" w:rsidRDefault="002D4CA7" w:rsidP="008E3571">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00A25BB4" w:rsidRPr="00DB6BCA">
        <w:rPr>
          <w:rFonts w:ascii="宋体" w:hAnsi="宋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35604B" w:rsidRDefault="0035604B"/>
    <w:p w:rsidR="0035604B" w:rsidRDefault="0035604B"/>
    <w:p w:rsidR="0035604B" w:rsidRDefault="0035604B"/>
    <w:p w:rsidR="0035604B" w:rsidRDefault="0035604B"/>
    <w:p w:rsidR="0035604B" w:rsidRDefault="0035604B"/>
    <w:p w:rsidR="00F304C0" w:rsidRDefault="00F304C0"/>
    <w:p w:rsidR="00F304C0" w:rsidRDefault="00F304C0" w:rsidP="00F55385">
      <w:pPr>
        <w:pStyle w:val="21"/>
      </w:pPr>
      <w:r>
        <w:lastRenderedPageBreak/>
        <w:t>Abstract</w:t>
      </w:r>
    </w:p>
    <w:p w:rsidR="00F304C0" w:rsidRPr="00F55385" w:rsidRDefault="00F304C0" w:rsidP="00F55385">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55385" w:rsidRDefault="00EE5842" w:rsidP="00F55385">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55385" w:rsidRDefault="003C77B5" w:rsidP="00F55385">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55385" w:rsidRDefault="004B00DA" w:rsidP="00F55385">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0505E3" w:rsidRPr="00F45D48" w:rsidRDefault="000505E3" w:rsidP="00F45D48">
      <w:pPr>
        <w:pStyle w:val="Paragraph"/>
        <w:rPr>
          <w:spacing w:val="0"/>
          <w:szCs w:val="24"/>
        </w:rPr>
      </w:pPr>
    </w:p>
    <w:p w:rsidR="00F304C0" w:rsidRDefault="00574DCB">
      <w:pPr>
        <w:rPr>
          <w:b/>
          <w:color w:val="000000"/>
          <w:sz w:val="24"/>
        </w:rPr>
      </w:pPr>
      <w:r w:rsidRPr="00574DCB">
        <w:rPr>
          <w:b/>
          <w:color w:val="000000"/>
          <w:kern w:val="0"/>
          <w:sz w:val="24"/>
        </w:rPr>
        <w:t xml:space="preserve">Key words: </w:t>
      </w:r>
      <w:r w:rsidR="006E4D8E" w:rsidRPr="00574DCB">
        <w:rPr>
          <w:color w:val="000000"/>
          <w:kern w:val="0"/>
          <w:sz w:val="24"/>
        </w:rPr>
        <w:t>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bookmarkEnd w:id="0"/>
    <w:p w:rsidR="00B26297" w:rsidRDefault="00B26297">
      <w:pPr>
        <w:rPr>
          <w:sz w:val="24"/>
        </w:rPr>
      </w:pPr>
    </w:p>
    <w:p w:rsidR="00D04F23" w:rsidRDefault="00D04F23" w:rsidP="00D04F23">
      <w:pPr>
        <w:pStyle w:val="1"/>
        <w:spacing w:before="240" w:after="360" w:line="400" w:lineRule="exact"/>
        <w:jc w:val="center"/>
        <w:rPr>
          <w:rFonts w:eastAsia="黑体"/>
          <w:b w:val="0"/>
          <w:sz w:val="30"/>
        </w:rPr>
      </w:pPr>
      <w:bookmarkStart w:id="1" w:name="_Toc514316069"/>
      <w:bookmarkStart w:id="2" w:name="_Toc515389606"/>
      <w:bookmarkStart w:id="3" w:name="_Hlk516307295"/>
      <w:r>
        <w:rPr>
          <w:rFonts w:eastAsia="黑体" w:hint="eastAsia"/>
          <w:b w:val="0"/>
          <w:sz w:val="30"/>
        </w:rPr>
        <w:t>目</w:t>
      </w:r>
      <w:r>
        <w:rPr>
          <w:rFonts w:eastAsia="黑体" w:hint="eastAsia"/>
          <w:b w:val="0"/>
          <w:sz w:val="30"/>
        </w:rPr>
        <w:t xml:space="preserve">  </w:t>
      </w:r>
      <w:r>
        <w:rPr>
          <w:rFonts w:eastAsia="黑体" w:hint="eastAsia"/>
          <w:b w:val="0"/>
          <w:sz w:val="30"/>
        </w:rPr>
        <w:t>录</w:t>
      </w:r>
      <w:bookmarkEnd w:id="1"/>
      <w:bookmarkEnd w:id="2"/>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B2387A"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B2387A" w:rsidRPr="00CF55D8">
        <w:rPr>
          <w:rFonts w:ascii="Times New Roman" w:hAnsi="Times New Roman"/>
          <w:sz w:val="21"/>
          <w:szCs w:val="21"/>
        </w:rPr>
        <w:fldChar w:fldCharType="separate"/>
      </w:r>
      <w:r>
        <w:rPr>
          <w:rFonts w:ascii="Times New Roman" w:hAnsi="Times New Roman"/>
          <w:sz w:val="21"/>
          <w:szCs w:val="21"/>
        </w:rPr>
        <w:t>IV</w:t>
      </w:r>
      <w:r w:rsidR="00B2387A" w:rsidRPr="00CF55D8">
        <w:rPr>
          <w:rFonts w:ascii="Times New Roman" w:hAnsi="Times New Roman"/>
          <w:sz w:val="21"/>
          <w:szCs w:val="21"/>
        </w:rPr>
        <w:fldChar w:fldCharType="end"/>
      </w:r>
    </w:p>
    <w:p w:rsidR="00407C99" w:rsidRDefault="00B2387A">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fldChar w:fldCharType="begin"/>
      </w:r>
      <w:r w:rsidR="00407C99">
        <w:instrText xml:space="preserve"> PAGEREF _Toc515389606 \h </w:instrText>
      </w:r>
      <w:r>
        <w:fldChar w:fldCharType="separate"/>
      </w:r>
      <w:r w:rsidR="00407C99">
        <w:t>4</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rsidR="00B2387A">
        <w:fldChar w:fldCharType="begin"/>
      </w:r>
      <w:r>
        <w:instrText xml:space="preserve"> PAGEREF _Toc515389607 \h </w:instrText>
      </w:r>
      <w:r w:rsidR="00B2387A">
        <w:fldChar w:fldCharType="separate"/>
      </w:r>
      <w:r>
        <w:t>6</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rsidR="00B2387A">
        <w:fldChar w:fldCharType="begin"/>
      </w:r>
      <w:r>
        <w:instrText xml:space="preserve"> PAGEREF _Toc515389608 \h </w:instrText>
      </w:r>
      <w:r w:rsidR="00B2387A">
        <w:fldChar w:fldCharType="separate"/>
      </w:r>
      <w:r>
        <w:t>7</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rsidR="00B2387A">
        <w:fldChar w:fldCharType="begin"/>
      </w:r>
      <w:r>
        <w:instrText xml:space="preserve"> PAGEREF _Toc515389609 \h </w:instrText>
      </w:r>
      <w:r w:rsidR="00B2387A">
        <w:fldChar w:fldCharType="separate"/>
      </w:r>
      <w:r>
        <w:t>7</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rsidR="00B2387A">
        <w:fldChar w:fldCharType="begin"/>
      </w:r>
      <w:r>
        <w:instrText xml:space="preserve"> PAGEREF _Toc515389610 \h </w:instrText>
      </w:r>
      <w:r w:rsidR="00B2387A">
        <w:fldChar w:fldCharType="separate"/>
      </w:r>
      <w:r>
        <w:t>7</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rsidR="00B2387A">
        <w:fldChar w:fldCharType="begin"/>
      </w:r>
      <w:r>
        <w:instrText xml:space="preserve"> PAGEREF _Toc515389611 \h </w:instrText>
      </w:r>
      <w:r w:rsidR="00B2387A">
        <w:fldChar w:fldCharType="separate"/>
      </w:r>
      <w:r>
        <w:t>8</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rsidR="00B2387A">
        <w:fldChar w:fldCharType="begin"/>
      </w:r>
      <w:r>
        <w:instrText xml:space="preserve"> PAGEREF _Toc515389612 \h </w:instrText>
      </w:r>
      <w:r w:rsidR="00B2387A">
        <w:fldChar w:fldCharType="separate"/>
      </w:r>
      <w:r>
        <w:t>8</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rsidR="00B2387A">
        <w:fldChar w:fldCharType="begin"/>
      </w:r>
      <w:r>
        <w:instrText xml:space="preserve"> PAGEREF _Toc515389613 \h </w:instrText>
      </w:r>
      <w:r w:rsidR="00B2387A">
        <w:fldChar w:fldCharType="separate"/>
      </w:r>
      <w:r>
        <w:t>8</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rsidR="00B2387A">
        <w:fldChar w:fldCharType="begin"/>
      </w:r>
      <w:r>
        <w:instrText xml:space="preserve"> PAGEREF _Toc515389614 \h </w:instrText>
      </w:r>
      <w:r w:rsidR="00B2387A">
        <w:fldChar w:fldCharType="separate"/>
      </w:r>
      <w:r>
        <w:t>10</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rsidR="00B2387A">
        <w:fldChar w:fldCharType="begin"/>
      </w:r>
      <w:r>
        <w:instrText xml:space="preserve"> PAGEREF _Toc515389615 \h </w:instrText>
      </w:r>
      <w:r w:rsidR="00B2387A">
        <w:fldChar w:fldCharType="separate"/>
      </w:r>
      <w:r>
        <w:t>10</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rsidR="00B2387A">
        <w:fldChar w:fldCharType="begin"/>
      </w:r>
      <w:r>
        <w:instrText xml:space="preserve"> PAGEREF _Toc515389616 \h </w:instrText>
      </w:r>
      <w:r w:rsidR="00B2387A">
        <w:fldChar w:fldCharType="separate"/>
      </w:r>
      <w:r>
        <w:t>10</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rsidR="00B2387A">
        <w:fldChar w:fldCharType="begin"/>
      </w:r>
      <w:r>
        <w:instrText xml:space="preserve"> PAGEREF _Toc515389617 \h </w:instrText>
      </w:r>
      <w:r w:rsidR="00B2387A">
        <w:fldChar w:fldCharType="separate"/>
      </w:r>
      <w:r>
        <w:t>10</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rsidR="00B2387A">
        <w:fldChar w:fldCharType="begin"/>
      </w:r>
      <w:r>
        <w:instrText xml:space="preserve"> PAGEREF _Toc515389618 \h </w:instrText>
      </w:r>
      <w:r w:rsidR="00B2387A">
        <w:fldChar w:fldCharType="separate"/>
      </w:r>
      <w:r>
        <w:t>10</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rsidR="00B2387A">
        <w:fldChar w:fldCharType="begin"/>
      </w:r>
      <w:r>
        <w:instrText xml:space="preserve"> PAGEREF _Toc515389619 \h </w:instrText>
      </w:r>
      <w:r w:rsidR="00B2387A">
        <w:fldChar w:fldCharType="separate"/>
      </w:r>
      <w:r>
        <w:t>12</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rsidR="00B2387A">
        <w:fldChar w:fldCharType="begin"/>
      </w:r>
      <w:r>
        <w:instrText xml:space="preserve"> PAGEREF _Toc515389620 \h </w:instrText>
      </w:r>
      <w:r w:rsidR="00B2387A">
        <w:fldChar w:fldCharType="separate"/>
      </w:r>
      <w:r>
        <w:t>12</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rsidR="00B2387A">
        <w:fldChar w:fldCharType="begin"/>
      </w:r>
      <w:r>
        <w:instrText xml:space="preserve"> PAGEREF _Toc515389621 \h </w:instrText>
      </w:r>
      <w:r w:rsidR="00B2387A">
        <w:fldChar w:fldCharType="separate"/>
      </w:r>
      <w:r>
        <w:t>12</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rsidR="00B2387A">
        <w:fldChar w:fldCharType="begin"/>
      </w:r>
      <w:r>
        <w:instrText xml:space="preserve"> PAGEREF _Toc515389622 \h </w:instrText>
      </w:r>
      <w:r w:rsidR="00B2387A">
        <w:fldChar w:fldCharType="separate"/>
      </w:r>
      <w:r>
        <w:t>12</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rsidR="00B2387A">
        <w:fldChar w:fldCharType="begin"/>
      </w:r>
      <w:r>
        <w:instrText xml:space="preserve"> PAGEREF _Toc515389623 \h </w:instrText>
      </w:r>
      <w:r w:rsidR="00B2387A">
        <w:fldChar w:fldCharType="separate"/>
      </w:r>
      <w:r>
        <w:t>13</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rsidR="00B2387A">
        <w:fldChar w:fldCharType="begin"/>
      </w:r>
      <w:r>
        <w:instrText xml:space="preserve"> PAGEREF _Toc515389624 \h </w:instrText>
      </w:r>
      <w:r w:rsidR="00B2387A">
        <w:fldChar w:fldCharType="separate"/>
      </w:r>
      <w:r>
        <w:t>15</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rsidR="00B2387A">
        <w:fldChar w:fldCharType="begin"/>
      </w:r>
      <w:r>
        <w:instrText xml:space="preserve"> PAGEREF _Toc515389625 \h </w:instrText>
      </w:r>
      <w:r w:rsidR="00B2387A">
        <w:fldChar w:fldCharType="separate"/>
      </w:r>
      <w:r>
        <w:t>15</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rsidR="00B2387A">
        <w:fldChar w:fldCharType="begin"/>
      </w:r>
      <w:r>
        <w:instrText xml:space="preserve"> PAGEREF _Toc515389626 \h </w:instrText>
      </w:r>
      <w:r w:rsidR="00B2387A">
        <w:fldChar w:fldCharType="separate"/>
      </w:r>
      <w:r>
        <w:t>17</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rsidR="00B2387A">
        <w:fldChar w:fldCharType="begin"/>
      </w:r>
      <w:r>
        <w:instrText xml:space="preserve"> PAGEREF _Toc515389627 \h </w:instrText>
      </w:r>
      <w:r w:rsidR="00B2387A">
        <w:fldChar w:fldCharType="separate"/>
      </w:r>
      <w:r>
        <w:t>19</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rsidR="00B2387A">
        <w:fldChar w:fldCharType="begin"/>
      </w:r>
      <w:r>
        <w:instrText xml:space="preserve"> PAGEREF _Toc515389628 \h </w:instrText>
      </w:r>
      <w:r w:rsidR="00B2387A">
        <w:fldChar w:fldCharType="separate"/>
      </w:r>
      <w:r>
        <w:t>19</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rsidR="00B2387A">
        <w:fldChar w:fldCharType="begin"/>
      </w:r>
      <w:r>
        <w:instrText xml:space="preserve"> PAGEREF _Toc515389629 \h </w:instrText>
      </w:r>
      <w:r w:rsidR="00B2387A">
        <w:fldChar w:fldCharType="separate"/>
      </w:r>
      <w:r>
        <w:t>20</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rsidR="00B2387A">
        <w:fldChar w:fldCharType="begin"/>
      </w:r>
      <w:r>
        <w:instrText xml:space="preserve"> PAGEREF _Toc515389630 \h </w:instrText>
      </w:r>
      <w:r w:rsidR="00B2387A">
        <w:fldChar w:fldCharType="separate"/>
      </w:r>
      <w:r>
        <w:t>21</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4 </w:t>
      </w:r>
      <w:r w:rsidRPr="00D567F3">
        <w:rPr>
          <w:rFonts w:ascii="Arial" w:eastAsia="黑体" w:hAnsi="Arial" w:hint="eastAsia"/>
        </w:rPr>
        <w:t>系统首页布局</w:t>
      </w:r>
      <w:r>
        <w:tab/>
      </w:r>
      <w:r w:rsidR="00B2387A">
        <w:fldChar w:fldCharType="begin"/>
      </w:r>
      <w:r>
        <w:instrText xml:space="preserve"> PAGEREF _Toc515389631 \h </w:instrText>
      </w:r>
      <w:r w:rsidR="00B2387A">
        <w:fldChar w:fldCharType="separate"/>
      </w:r>
      <w:r>
        <w:t>22</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rsidR="00B2387A">
        <w:fldChar w:fldCharType="begin"/>
      </w:r>
      <w:r>
        <w:instrText xml:space="preserve"> PAGEREF _Toc515389632 \h </w:instrText>
      </w:r>
      <w:r w:rsidR="00B2387A">
        <w:fldChar w:fldCharType="separate"/>
      </w:r>
      <w:r>
        <w:t>23</w:t>
      </w:r>
      <w:r w:rsidR="00B2387A">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rsidR="00B2387A">
        <w:fldChar w:fldCharType="begin"/>
      </w:r>
      <w:r>
        <w:instrText xml:space="preserve"> PAGEREF _Toc515389633 \h </w:instrText>
      </w:r>
      <w:r w:rsidR="00B2387A">
        <w:fldChar w:fldCharType="separate"/>
      </w:r>
      <w:r>
        <w:t>24</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rsidR="00B2387A">
        <w:fldChar w:fldCharType="begin"/>
      </w:r>
      <w:r>
        <w:instrText xml:space="preserve"> PAGEREF _Toc515389634 \h </w:instrText>
      </w:r>
      <w:r w:rsidR="00B2387A">
        <w:fldChar w:fldCharType="separate"/>
      </w:r>
      <w:r>
        <w:t>25</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rsidR="00B2387A">
        <w:fldChar w:fldCharType="begin"/>
      </w:r>
      <w:r>
        <w:instrText xml:space="preserve"> PAGEREF _Toc515389635 \h </w:instrText>
      </w:r>
      <w:r w:rsidR="00B2387A">
        <w:fldChar w:fldCharType="separate"/>
      </w:r>
      <w:r>
        <w:t>27</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rsidR="00B2387A">
        <w:fldChar w:fldCharType="begin"/>
      </w:r>
      <w:r>
        <w:instrText xml:space="preserve"> PAGEREF _Toc515389636 \h </w:instrText>
      </w:r>
      <w:r w:rsidR="00B2387A">
        <w:fldChar w:fldCharType="separate"/>
      </w:r>
      <w:r>
        <w:t>27</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rsidR="00B2387A">
        <w:fldChar w:fldCharType="begin"/>
      </w:r>
      <w:r>
        <w:instrText xml:space="preserve"> PAGEREF _Toc515389637 \h </w:instrText>
      </w:r>
      <w:r w:rsidR="00B2387A">
        <w:fldChar w:fldCharType="separate"/>
      </w:r>
      <w:r>
        <w:t>29</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rsidR="00B2387A">
        <w:fldChar w:fldCharType="begin"/>
      </w:r>
      <w:r>
        <w:instrText xml:space="preserve"> PAGEREF _Toc515389638 \h </w:instrText>
      </w:r>
      <w:r w:rsidR="00B2387A">
        <w:fldChar w:fldCharType="separate"/>
      </w:r>
      <w:r>
        <w:t>31</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rsidR="00B2387A">
        <w:fldChar w:fldCharType="begin"/>
      </w:r>
      <w:r>
        <w:instrText xml:space="preserve"> PAGEREF _Toc515389639 \h </w:instrText>
      </w:r>
      <w:r w:rsidR="00B2387A">
        <w:fldChar w:fldCharType="separate"/>
      </w:r>
      <w:r>
        <w:t>32</w:t>
      </w:r>
      <w:r w:rsidR="00B2387A">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rsidR="00B2387A">
        <w:fldChar w:fldCharType="begin"/>
      </w:r>
      <w:r>
        <w:instrText xml:space="preserve"> PAGEREF _Toc515389640 \h </w:instrText>
      </w:r>
      <w:r w:rsidR="00B2387A">
        <w:fldChar w:fldCharType="separate"/>
      </w:r>
      <w:r>
        <w:t>33</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rsidR="00B2387A">
        <w:fldChar w:fldCharType="begin"/>
      </w:r>
      <w:r>
        <w:instrText xml:space="preserve"> PAGEREF _Toc515389641 \h </w:instrText>
      </w:r>
      <w:r w:rsidR="00B2387A">
        <w:fldChar w:fldCharType="separate"/>
      </w:r>
      <w:r>
        <w:t>35</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rsidR="00B2387A">
        <w:fldChar w:fldCharType="begin"/>
      </w:r>
      <w:r>
        <w:instrText xml:space="preserve"> PAGEREF _Toc515389642 \h </w:instrText>
      </w:r>
      <w:r w:rsidR="00B2387A">
        <w:fldChar w:fldCharType="separate"/>
      </w:r>
      <w:r>
        <w:t>37</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致谢</w:t>
      </w:r>
      <w:r>
        <w:tab/>
      </w:r>
      <w:r w:rsidR="00B2387A">
        <w:fldChar w:fldCharType="begin"/>
      </w:r>
      <w:r>
        <w:instrText xml:space="preserve"> PAGEREF _Toc515389643 \h </w:instrText>
      </w:r>
      <w:r w:rsidR="00B2387A">
        <w:fldChar w:fldCharType="separate"/>
      </w:r>
      <w:r>
        <w:t>40</w:t>
      </w:r>
      <w:r w:rsidR="00B2387A">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参考文献</w:t>
      </w:r>
      <w:r>
        <w:tab/>
      </w:r>
      <w:r w:rsidR="00B2387A">
        <w:fldChar w:fldCharType="begin"/>
      </w:r>
      <w:r>
        <w:instrText xml:space="preserve"> PAGEREF _Toc515389644 \h </w:instrText>
      </w:r>
      <w:r w:rsidR="00B2387A">
        <w:fldChar w:fldCharType="separate"/>
      </w:r>
      <w:r>
        <w:t>41</w:t>
      </w:r>
      <w:r w:rsidR="00B2387A">
        <w:fldChar w:fldCharType="end"/>
      </w:r>
    </w:p>
    <w:p w:rsidR="007765D0" w:rsidRDefault="00B2387A" w:rsidP="00840188">
      <w:pPr>
        <w:pStyle w:val="11"/>
      </w:pPr>
      <w:r>
        <w:fldChar w:fldCharType="end"/>
      </w:r>
      <w:bookmarkEnd w:id="3"/>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734B1C">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4" w:name="_Toc515389607"/>
      <w:bookmarkStart w:id="5" w:name="_Hlk516307323"/>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4"/>
    </w:p>
    <w:p w:rsidR="00A26AC4" w:rsidRPr="00734B1C" w:rsidRDefault="00A26AC4" w:rsidP="00734B1C">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A26AC4" w:rsidRPr="00734B1C" w:rsidRDefault="00FD79A4" w:rsidP="00734B1C">
      <w:pPr>
        <w:pStyle w:val="ac"/>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w:t>
      </w:r>
      <w:r w:rsidR="00445285" w:rsidRPr="00734B1C">
        <w:rPr>
          <w:rFonts w:hint="eastAsia"/>
          <w:spacing w:val="0"/>
          <w:kern w:val="0"/>
        </w:rPr>
        <w:t>。大千世界，红尘种种，每时每刻都在发生着各种</w:t>
      </w:r>
      <w:r w:rsidR="00445285" w:rsidRPr="00734B1C">
        <w:rPr>
          <w:rFonts w:hint="eastAsia"/>
          <w:spacing w:val="0"/>
          <w:kern w:val="0"/>
        </w:rPr>
        <w:t xml:space="preserve"> </w:t>
      </w:r>
      <w:r w:rsidR="00445285" w:rsidRPr="00734B1C">
        <w:rPr>
          <w:rFonts w:hint="eastAsia"/>
          <w:spacing w:val="0"/>
          <w:kern w:val="0"/>
        </w:rPr>
        <w:t>事情，我们想要尝试着去了解这些事情，可是一个人的精力和时间是很有限的，所以我们没有办法从这么多的信息中找到我们需要的信息，</w:t>
      </w:r>
      <w:r w:rsidR="00FE1F45" w:rsidRPr="00734B1C">
        <w:rPr>
          <w:rFonts w:hint="eastAsia"/>
          <w:spacing w:val="0"/>
          <w:kern w:val="0"/>
        </w:rPr>
        <w:t>现在就需要一款软件来帮助人们收集信息，过滤信息和对信息进行分类，有了这样的软件，人们就能很方便的了解外面发生的或正在发生的各种事情。</w:t>
      </w:r>
      <w:r w:rsidR="00486512" w:rsidRPr="00734B1C">
        <w:rPr>
          <w:rFonts w:hint="eastAsia"/>
          <w:spacing w:val="0"/>
          <w:kern w:val="0"/>
        </w:rPr>
        <w:t>现代生活节奏的加快要求我们花费更少的时间和精力了解到更多对我们有利的咨询，</w:t>
      </w:r>
      <w:r w:rsidR="002D39B6" w:rsidRPr="00734B1C">
        <w:rPr>
          <w:rFonts w:hint="eastAsia"/>
          <w:spacing w:val="0"/>
          <w:kern w:val="0"/>
        </w:rPr>
        <w:t>所以，人们对于信息的需求不再是实时性和广泛性，而是足够精确和</w:t>
      </w:r>
      <w:r w:rsidR="00D07A8D" w:rsidRPr="00734B1C">
        <w:rPr>
          <w:rFonts w:hint="eastAsia"/>
          <w:spacing w:val="0"/>
          <w:kern w:val="0"/>
        </w:rPr>
        <w:t>简洁</w:t>
      </w:r>
      <w:r w:rsidR="002D39B6" w:rsidRPr="00734B1C">
        <w:rPr>
          <w:rFonts w:hint="eastAsia"/>
          <w:spacing w:val="0"/>
          <w:kern w:val="0"/>
        </w:rPr>
        <w:t>。</w:t>
      </w:r>
    </w:p>
    <w:p w:rsidR="00733657" w:rsidRPr="00734B1C" w:rsidRDefault="009E67FC" w:rsidP="00734B1C">
      <w:pPr>
        <w:pStyle w:val="ac"/>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w:t>
      </w:r>
      <w:bookmarkStart w:id="6" w:name="_Hlk516308264"/>
      <w:bookmarkStart w:id="7" w:name="_GoBack"/>
      <w:r w:rsidRPr="00734B1C">
        <w:rPr>
          <w:rFonts w:hint="eastAsia"/>
          <w:spacing w:val="0"/>
          <w:kern w:val="0"/>
        </w:rPr>
        <w:t>分别是</w:t>
      </w:r>
      <w:r w:rsidR="00475D0D" w:rsidRPr="00734B1C">
        <w:rPr>
          <w:rFonts w:hint="eastAsia"/>
          <w:spacing w:val="0"/>
          <w:kern w:val="0"/>
        </w:rPr>
        <w:t>社会、娱乐、军事、科技、体育、财经、国际、历史、养生。</w:t>
      </w:r>
      <w:bookmarkEnd w:id="6"/>
      <w:bookmarkEnd w:id="7"/>
      <w:r w:rsidR="00475D0D" w:rsidRPr="00734B1C">
        <w:rPr>
          <w:rFonts w:hint="eastAsia"/>
          <w:spacing w:val="0"/>
          <w:kern w:val="0"/>
        </w:rPr>
        <w:t>用户可以根据自己的兴趣和需要选择不同的分类浏览。</w:t>
      </w:r>
    </w:p>
    <w:bookmarkEnd w:id="5"/>
    <w:p w:rsidR="007765D0" w:rsidRPr="00734B1C" w:rsidRDefault="007765D0" w:rsidP="00734B1C">
      <w:pPr>
        <w:pStyle w:val="ac"/>
        <w:adjustRightInd w:val="0"/>
        <w:spacing w:after="120"/>
        <w:ind w:firstLine="480"/>
        <w:textAlignment w:val="baseline"/>
        <w:rPr>
          <w:spacing w:val="0"/>
          <w:kern w:val="0"/>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8" w:name="_Toc514316070"/>
      <w:bookmarkStart w:id="9"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8"/>
      <w:r w:rsidR="00840BF1">
        <w:rPr>
          <w:rFonts w:eastAsia="黑体" w:hint="eastAsia"/>
          <w:b w:val="0"/>
          <w:kern w:val="0"/>
          <w:sz w:val="30"/>
        </w:rPr>
        <w:t>介绍</w:t>
      </w:r>
      <w:bookmarkEnd w:id="9"/>
    </w:p>
    <w:p w:rsidR="00F07042" w:rsidRDefault="00F07042" w:rsidP="00E55393">
      <w:pPr>
        <w:pStyle w:val="2"/>
        <w:rPr>
          <w:rFonts w:ascii="Arial" w:eastAsia="黑体" w:hAnsi="Arial" w:cs="Times New Roman"/>
          <w:b w:val="0"/>
          <w:bCs w:val="0"/>
          <w:kern w:val="0"/>
          <w:sz w:val="28"/>
          <w:szCs w:val="20"/>
        </w:rPr>
      </w:pPr>
      <w:bookmarkStart w:id="10" w:name="_Toc514316071"/>
      <w:bookmarkStart w:id="11"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10"/>
      <w:bookmarkEnd w:id="11"/>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F07042" w:rsidRPr="0046782D" w:rsidRDefault="00F07042" w:rsidP="0046782D">
      <w:pPr>
        <w:pStyle w:val="2"/>
        <w:rPr>
          <w:rFonts w:ascii="Arial" w:eastAsia="黑体" w:hAnsi="Arial" w:cs="Times New Roman"/>
          <w:b w:val="0"/>
          <w:bCs w:val="0"/>
          <w:kern w:val="0"/>
          <w:sz w:val="28"/>
          <w:szCs w:val="20"/>
        </w:rPr>
      </w:pPr>
      <w:bookmarkStart w:id="12" w:name="_Toc514316072"/>
      <w:bookmarkStart w:id="13"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12"/>
      <w:bookmarkEnd w:id="13"/>
    </w:p>
    <w:p w:rsidR="0013560E" w:rsidRDefault="007A75D4" w:rsidP="00E4454C">
      <w:pPr>
        <w:pStyle w:val="ac"/>
        <w:ind w:firstLine="480"/>
        <w:rPr>
          <w:rFonts w:ascii="宋体" w:hAnsi="宋体"/>
          <w:spacing w:val="0"/>
        </w:rPr>
      </w:pPr>
      <w:r>
        <w:rPr>
          <w:rFonts w:ascii="宋体" w:hAnsi="宋体" w:hint="eastAsia"/>
          <w:spacing w:val="0"/>
        </w:rPr>
        <w:t>Android系统是开源系统</w:t>
      </w:r>
      <w:r w:rsidR="00DB26C0">
        <w:rPr>
          <w:rFonts w:ascii="宋体" w:hAnsi="宋体" w:hint="eastAsia"/>
          <w:spacing w:val="0"/>
        </w:rPr>
        <w:t>，它的一些组件，比如浏览器内核，java字节码解释器、c++引擎都是采用的开源产品，正式因为android是开源系统，每个人都可以查看它的源码，修改系统源码，所以相比于</w:t>
      </w:r>
      <w:proofErr w:type="spellStart"/>
      <w:r w:rsidR="00DB26C0">
        <w:rPr>
          <w:rFonts w:ascii="宋体" w:hAnsi="宋体" w:hint="eastAsia"/>
          <w:spacing w:val="0"/>
        </w:rPr>
        <w:t>ios</w:t>
      </w:r>
      <w:proofErr w:type="spellEnd"/>
      <w:r w:rsidR="00DB26C0">
        <w:rPr>
          <w:rFonts w:ascii="宋体" w:hAnsi="宋体" w:hint="eastAsia"/>
          <w:spacing w:val="0"/>
        </w:rPr>
        <w:t>系统，Android系统的开放性使得它更加受到手机厂商的喜爱。</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14" w:name="_Toc514316073"/>
      <w:bookmarkStart w:id="15" w:name="_Toc515389611"/>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14"/>
      <w:bookmarkEnd w:id="15"/>
    </w:p>
    <w:p w:rsidR="000B0426" w:rsidRPr="00A276AF" w:rsidRDefault="0070416D" w:rsidP="00A276AF">
      <w:pPr>
        <w:pStyle w:val="ac"/>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w:t>
      </w:r>
      <w:r>
        <w:rPr>
          <w:rFonts w:ascii="宋体" w:hAnsi="宋体" w:hint="eastAsia"/>
          <w:spacing w:val="0"/>
        </w:rPr>
        <w:lastRenderedPageBreak/>
        <w:t>对用户隐藏了复制的配置</w:t>
      </w:r>
      <w:r w:rsidR="00196F0C"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C660DE" w:rsidRDefault="00C660DE" w:rsidP="00C660DE">
      <w:pPr>
        <w:pStyle w:val="2"/>
        <w:rPr>
          <w:rFonts w:ascii="Arial" w:eastAsia="黑体" w:hAnsi="Arial" w:cs="Times New Roman"/>
          <w:b w:val="0"/>
          <w:bCs w:val="0"/>
          <w:kern w:val="0"/>
          <w:sz w:val="28"/>
          <w:szCs w:val="20"/>
        </w:rPr>
      </w:pPr>
      <w:bookmarkStart w:id="16" w:name="_Toc514316074"/>
      <w:bookmarkStart w:id="17" w:name="_Toc515389612"/>
      <w:bookmarkStart w:id="18"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6"/>
      <w:bookmarkEnd w:id="17"/>
    </w:p>
    <w:bookmarkEnd w:id="18"/>
    <w:p w:rsidR="00972013" w:rsidRPr="00A276AF" w:rsidRDefault="006A3C96" w:rsidP="00A276AF">
      <w:pPr>
        <w:pStyle w:val="ac"/>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00972013"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9" w:name="_Toc514316075"/>
      <w:bookmarkStart w:id="20"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9"/>
      <w:bookmarkEnd w:id="20"/>
    </w:p>
    <w:p w:rsidR="006D635A" w:rsidRDefault="00E573FD" w:rsidP="00A85A2A">
      <w:pPr>
        <w:pStyle w:val="ac"/>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B95FD1" w:rsidRDefault="00381680" w:rsidP="001F4F5A">
      <w:pPr>
        <w:pStyle w:val="ac"/>
        <w:ind w:firstLine="480"/>
        <w:rPr>
          <w:rFonts w:ascii="宋体" w:hAnsi="宋体"/>
          <w:spacing w:val="0"/>
        </w:rPr>
      </w:pPr>
      <w:r>
        <w:rPr>
          <w:rFonts w:ascii="宋体" w:hAnsi="宋体" w:hint="eastAsia"/>
          <w:spacing w:val="0"/>
        </w:rPr>
        <w:lastRenderedPageBreak/>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1D7A2F" w:rsidRDefault="001D7A2F"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Default="008E3571" w:rsidP="0082061B">
      <w:pPr>
        <w:pStyle w:val="ac"/>
        <w:ind w:firstLine="480"/>
        <w:rPr>
          <w:rFonts w:hint="eastAsia"/>
          <w:spacing w:val="0"/>
        </w:rPr>
      </w:pPr>
    </w:p>
    <w:p w:rsidR="008E3571" w:rsidRPr="0082061B" w:rsidRDefault="008E357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21" w:name="_Toc514316077"/>
      <w:bookmarkStart w:id="22" w:name="_Toc515389614"/>
      <w:bookmarkStart w:id="23" w:name="_Hlk516307353"/>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21"/>
      <w:bookmarkEnd w:id="22"/>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4"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4"/>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5" w:name="_Toc169873223"/>
      <w:bookmarkStart w:id="26" w:name="_Toc509903047"/>
      <w:bookmarkStart w:id="27"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5"/>
      <w:bookmarkEnd w:id="26"/>
      <w:bookmarkEnd w:id="27"/>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8" w:name="_Toc169873224"/>
      <w:bookmarkStart w:id="29" w:name="_Toc509903048"/>
      <w:bookmarkStart w:id="30"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8"/>
      <w:bookmarkEnd w:id="29"/>
      <w:bookmarkEnd w:id="30"/>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31"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31"/>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w:t>
      </w:r>
      <w:r w:rsidR="005D419C">
        <w:rPr>
          <w:rFonts w:ascii="宋体" w:hAnsi="宋体" w:cs="宋体" w:hint="eastAsia"/>
          <w:sz w:val="24"/>
        </w:rPr>
        <w:t>普通用户可以</w:t>
      </w:r>
      <w:r w:rsidR="00AF6679">
        <w:rPr>
          <w:rFonts w:ascii="宋体" w:hAnsi="宋体" w:cs="宋体" w:hint="eastAsia"/>
          <w:sz w:val="24"/>
        </w:rPr>
        <w:t>使用用户名密码登录系统，可以注册为系统用户，可以在登录后浏览各个类别的新闻</w:t>
      </w:r>
      <w:r w:rsidR="00BF4162">
        <w:rPr>
          <w:rFonts w:ascii="宋体" w:hAnsi="宋体" w:cs="宋体" w:hint="eastAsia"/>
          <w:sz w:val="24"/>
        </w:rPr>
        <w:t>，可以发布新闻、</w:t>
      </w:r>
      <w:r w:rsidR="008D09C1">
        <w:rPr>
          <w:rFonts w:ascii="宋体" w:hAnsi="宋体" w:cs="宋体" w:hint="eastAsia"/>
          <w:sz w:val="24"/>
        </w:rPr>
        <w:t>管理新闻、上传使用到的图片、管理上传的图片等功能</w:t>
      </w:r>
      <w:r w:rsidR="00AF6679">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w:t>
      </w:r>
      <w:r w:rsidR="00526E89">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2" w:name="_Toc515389619"/>
      <w:bookmarkEnd w:id="23"/>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2"/>
    </w:p>
    <w:p w:rsidR="005B27A1" w:rsidRDefault="0043335D" w:rsidP="005B27A1">
      <w:pPr>
        <w:pStyle w:val="2"/>
        <w:rPr>
          <w:rFonts w:ascii="Arial" w:eastAsia="黑体" w:hAnsi="Arial" w:cs="Times New Roman"/>
          <w:b w:val="0"/>
          <w:bCs w:val="0"/>
          <w:kern w:val="0"/>
          <w:sz w:val="28"/>
          <w:szCs w:val="20"/>
        </w:rPr>
      </w:pPr>
      <w:bookmarkStart w:id="33"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3"/>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4" w:name="_Toc32069"/>
      <w:bookmarkStart w:id="35" w:name="_Toc508396969"/>
      <w:bookmarkStart w:id="36" w:name="_Toc509903057"/>
      <w:bookmarkStart w:id="37"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4"/>
      <w:bookmarkEnd w:id="35"/>
      <w:bookmarkEnd w:id="36"/>
      <w:bookmarkEnd w:id="37"/>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8" w:name="_Toc508396970"/>
      <w:bookmarkStart w:id="39" w:name="_Toc509903058"/>
      <w:bookmarkStart w:id="40"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8"/>
      <w:bookmarkEnd w:id="39"/>
      <w:bookmarkEnd w:id="40"/>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41" w:name="_Toc508396971"/>
      <w:bookmarkStart w:id="42" w:name="_Toc509903059"/>
      <w:bookmarkStart w:id="43" w:name="_Toc515389623"/>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41"/>
      <w:bookmarkEnd w:id="42"/>
      <w:bookmarkEnd w:id="43"/>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911088">
        <w:rPr>
          <w:rFonts w:ascii="宋体" w:hAnsi="宋体" w:hint="eastAsia"/>
          <w:sz w:val="24"/>
        </w:rPr>
        <w:t>很多</w:t>
      </w:r>
      <w:r w:rsidR="00911088">
        <w:rPr>
          <w:rFonts w:ascii="宋体" w:hAnsi="宋体" w:hint="eastAsia"/>
          <w:sz w:val="24"/>
        </w:rPr>
        <w:lastRenderedPageBreak/>
        <w:t>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BF41EC">
        <w:rPr>
          <w:rFonts w:ascii="宋体" w:hAnsi="宋体" w:hint="eastAsia"/>
          <w:sz w:val="24"/>
        </w:rPr>
        <w:t>用户可以删除</w:t>
      </w:r>
      <w:r w:rsidR="00C24FEE">
        <w:rPr>
          <w:rFonts w:ascii="宋体" w:hAnsi="宋体" w:hint="eastAsia"/>
          <w:sz w:val="24"/>
        </w:rPr>
        <w:t>自己以前发布的文章。</w:t>
      </w:r>
      <w:r w:rsidR="00E67E37" w:rsidRPr="00A549E5">
        <w:rPr>
          <w:rFonts w:ascii="宋体" w:hAnsi="宋体" w:hint="eastAsia"/>
          <w:sz w:val="24"/>
        </w:rPr>
        <w:t>在“我的发布”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4"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4"/>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5" w:name="_Toc2140"/>
      <w:bookmarkStart w:id="46" w:name="_Toc508396973"/>
      <w:bookmarkStart w:id="47" w:name="_Toc509903061"/>
      <w:bookmarkStart w:id="48"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5"/>
      <w:bookmarkEnd w:id="46"/>
      <w:bookmarkEnd w:id="47"/>
      <w:bookmarkEnd w:id="48"/>
    </w:p>
    <w:p w:rsidR="001759EA" w:rsidRDefault="001759EA" w:rsidP="001759EA">
      <w:pPr>
        <w:pStyle w:val="ae"/>
        <w:numPr>
          <w:ilvl w:val="0"/>
          <w:numId w:val="6"/>
        </w:numPr>
        <w:spacing w:line="360" w:lineRule="auto"/>
        <w:ind w:firstLineChars="0"/>
        <w:rPr>
          <w:rFonts w:ascii="宋体" w:hAnsi="宋体"/>
          <w:sz w:val="24"/>
        </w:rPr>
      </w:pPr>
      <w:bookmarkStart w:id="49"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9"/>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90064855"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90064856"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90064857"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90064858"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90064859"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8E3571">
      <w:pPr>
        <w:pStyle w:val="3"/>
        <w:spacing w:before="0" w:afterLines="50" w:line="360" w:lineRule="auto"/>
        <w:ind w:firstLineChars="200" w:firstLine="480"/>
        <w:rPr>
          <w:rFonts w:ascii="Arial" w:eastAsia="黑体" w:hAnsi="Arial"/>
          <w:b w:val="0"/>
          <w:bCs w:val="0"/>
          <w:kern w:val="0"/>
          <w:sz w:val="24"/>
          <w:szCs w:val="20"/>
        </w:rPr>
      </w:pPr>
      <w:bookmarkStart w:id="50"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50"/>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51" w:name="_Toc515389627"/>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51"/>
    </w:p>
    <w:p w:rsidR="00233DB6" w:rsidRDefault="00233DB6" w:rsidP="00233DB6">
      <w:pPr>
        <w:pStyle w:val="2"/>
        <w:rPr>
          <w:rFonts w:ascii="Arial" w:eastAsia="黑体" w:hAnsi="Arial" w:cs="Times New Roman"/>
          <w:b w:val="0"/>
          <w:bCs w:val="0"/>
          <w:kern w:val="0"/>
          <w:sz w:val="28"/>
          <w:szCs w:val="20"/>
        </w:rPr>
      </w:pPr>
      <w:bookmarkStart w:id="52"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2"/>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w:t>
      </w:r>
      <w:r w:rsidR="00AD4A09">
        <w:rPr>
          <w:rFonts w:ascii="宋体" w:hAnsi="宋体" w:hint="eastAsia"/>
          <w:sz w:val="24"/>
        </w:rPr>
        <w:t>登录界面的风格比较简洁，没有过多的文字和图片的修饰，</w:t>
      </w:r>
      <w:r w:rsidR="009B7B68">
        <w:rPr>
          <w:rFonts w:ascii="宋体" w:hAnsi="宋体" w:hint="eastAsia"/>
          <w:sz w:val="24"/>
        </w:rPr>
        <w:t>一个logo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3" w:name="_Toc515389629"/>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3"/>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w:t>
      </w:r>
      <w:r w:rsidR="00A22204">
        <w:rPr>
          <w:rFonts w:ascii="宋体" w:hAnsi="宋体" w:hint="eastAsia"/>
          <w:sz w:val="24"/>
        </w:rPr>
        <w:lastRenderedPageBreak/>
        <w:t>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4"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4"/>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5"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5"/>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830BAB" w:rsidP="00314755">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sidR="006E789E">
        <w:rPr>
          <w:rFonts w:ascii="宋体" w:hAnsi="宋体" w:hint="eastAsia"/>
          <w:kern w:val="0"/>
          <w:sz w:val="24"/>
          <w:szCs w:val="20"/>
        </w:rPr>
        <w:t>是</w:t>
      </w:r>
      <w:r w:rsidRPr="00830BAB">
        <w:rPr>
          <w:rFonts w:ascii="宋体" w:hAnsi="宋体" w:hint="eastAsia"/>
          <w:kern w:val="0"/>
          <w:sz w:val="24"/>
          <w:szCs w:val="20"/>
        </w:rPr>
        <w:t>Android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lastRenderedPageBreak/>
        <w:t>功效便是可以展现一个Lis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Item</w:t>
      </w:r>
      <w:r w:rsidR="00564A75">
        <w:rPr>
          <w:rFonts w:ascii="宋体" w:hAnsi="宋体" w:hint="eastAsia"/>
          <w:kern w:val="0"/>
          <w:sz w:val="24"/>
          <w:szCs w:val="20"/>
        </w:rPr>
        <w:t>，这样就可以对新闻进行很方便的增加和删除。</w:t>
      </w:r>
    </w:p>
    <w:p w:rsidR="000568EE" w:rsidRPr="00D04822" w:rsidRDefault="000568EE" w:rsidP="00D04822">
      <w:pPr>
        <w:pStyle w:val="2"/>
        <w:rPr>
          <w:rFonts w:ascii="Arial" w:eastAsia="黑体" w:hAnsi="Arial" w:cs="Times New Roman"/>
          <w:b w:val="0"/>
          <w:bCs w:val="0"/>
          <w:kern w:val="0"/>
          <w:sz w:val="28"/>
          <w:szCs w:val="20"/>
        </w:rPr>
      </w:pPr>
      <w:bookmarkStart w:id="56"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6"/>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A7413" w:rsidRPr="00F8310A" w:rsidRDefault="00310AF3" w:rsidP="00BB5196">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
    <w:p w:rsidR="00F50349" w:rsidRPr="00972781" w:rsidRDefault="00F50349" w:rsidP="00972781">
      <w:pPr>
        <w:pStyle w:val="2"/>
        <w:rPr>
          <w:rFonts w:ascii="Arial" w:eastAsia="黑体" w:hAnsi="Arial" w:cs="Times New Roman"/>
          <w:b w:val="0"/>
          <w:bCs w:val="0"/>
          <w:kern w:val="0"/>
          <w:sz w:val="28"/>
          <w:szCs w:val="20"/>
        </w:rPr>
      </w:pPr>
      <w:bookmarkStart w:id="57"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7"/>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8E3571">
      <w:pPr>
        <w:pStyle w:val="3"/>
        <w:spacing w:before="0" w:afterLines="50" w:line="360" w:lineRule="auto"/>
        <w:rPr>
          <w:rFonts w:ascii="Arial" w:eastAsia="黑体" w:hAnsi="Arial"/>
          <w:b w:val="0"/>
          <w:bCs w:val="0"/>
          <w:kern w:val="0"/>
          <w:sz w:val="24"/>
          <w:szCs w:val="20"/>
        </w:rPr>
      </w:pPr>
      <w:bookmarkStart w:id="58"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8"/>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lastRenderedPageBreak/>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lastRenderedPageBreak/>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38790B" w:rsidRPr="00093023" w:rsidRDefault="00D37AFD" w:rsidP="00093023">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r w:rsidR="007F2035"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r w:rsidR="00FF6382" w:rsidRPr="00037C91">
        <w:rPr>
          <w:rFonts w:ascii="宋体" w:hAnsi="宋体" w:hint="eastAsia"/>
          <w:b/>
          <w:kern w:val="0"/>
          <w:sz w:val="24"/>
          <w:szCs w:val="20"/>
        </w:rPr>
        <w:t>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8E3571">
      <w:pPr>
        <w:pStyle w:val="3"/>
        <w:spacing w:before="0" w:afterLines="50" w:line="360" w:lineRule="auto"/>
        <w:rPr>
          <w:rFonts w:ascii="Arial" w:eastAsia="黑体" w:hAnsi="Arial"/>
          <w:b w:val="0"/>
          <w:bCs w:val="0"/>
          <w:kern w:val="0"/>
          <w:sz w:val="24"/>
          <w:szCs w:val="20"/>
        </w:rPr>
      </w:pPr>
      <w:bookmarkStart w:id="59"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9"/>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8E3571">
      <w:pPr>
        <w:pStyle w:val="3"/>
        <w:spacing w:before="0" w:afterLines="50" w:line="360" w:lineRule="auto"/>
        <w:rPr>
          <w:rFonts w:ascii="Arial" w:eastAsia="黑体" w:hAnsi="Arial"/>
          <w:b w:val="0"/>
          <w:bCs w:val="0"/>
          <w:kern w:val="0"/>
          <w:sz w:val="24"/>
          <w:szCs w:val="20"/>
        </w:rPr>
      </w:pPr>
      <w:bookmarkStart w:id="60"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60"/>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CF6ADD" w:rsidP="00CF6ADD">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SQLite数据库，等待下一步操作。</w:t>
      </w:r>
    </w:p>
    <w:p w:rsidR="001D7D0C" w:rsidRPr="00F8081C" w:rsidRDefault="001D7D0C" w:rsidP="008E3571">
      <w:pPr>
        <w:pStyle w:val="3"/>
        <w:spacing w:before="0" w:afterLines="50" w:line="360" w:lineRule="auto"/>
        <w:rPr>
          <w:rFonts w:ascii="Arial" w:eastAsia="黑体" w:hAnsi="Arial"/>
          <w:b w:val="0"/>
          <w:bCs w:val="0"/>
          <w:kern w:val="0"/>
          <w:sz w:val="24"/>
          <w:szCs w:val="20"/>
        </w:rPr>
      </w:pPr>
      <w:bookmarkStart w:id="61"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1"/>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664D6"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w:t>
      </w:r>
      <w:r w:rsidR="00912F73">
        <w:rPr>
          <w:rFonts w:ascii="宋体" w:hAnsi="宋体" w:hint="eastAsia"/>
          <w:kern w:val="0"/>
          <w:sz w:val="24"/>
          <w:szCs w:val="20"/>
        </w:rPr>
        <w:t>。在这个界面里展示的是用户上传以后的图片，这里的组件是</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我在</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上添加了一个监听，长按图片就会弹出一个提示框，提示用户是否要删除图片，如果用户选择是就表示要删除这张图片，如果用户选择否，弹出框隐藏，什么都没有发生。</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8E3571">
      <w:pPr>
        <w:pStyle w:val="3"/>
        <w:spacing w:before="0" w:afterLines="50" w:line="360" w:lineRule="auto"/>
        <w:rPr>
          <w:rFonts w:ascii="Arial" w:eastAsia="黑体" w:hAnsi="Arial"/>
          <w:b w:val="0"/>
          <w:bCs w:val="0"/>
          <w:kern w:val="0"/>
          <w:sz w:val="24"/>
          <w:szCs w:val="20"/>
        </w:rPr>
      </w:pPr>
      <w:bookmarkStart w:id="62"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2"/>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w:t>
      </w:r>
      <w:r w:rsidR="00571C37">
        <w:rPr>
          <w:rFonts w:ascii="宋体" w:hAnsi="宋体" w:hint="eastAsia"/>
          <w:kern w:val="0"/>
          <w:sz w:val="24"/>
          <w:szCs w:val="20"/>
        </w:rPr>
        <w:t>“选择相册”按钮，系统会</w:t>
      </w:r>
      <w:r>
        <w:rPr>
          <w:rFonts w:ascii="宋体" w:hAnsi="宋体" w:hint="eastAsia"/>
          <w:kern w:val="0"/>
          <w:sz w:val="24"/>
          <w:szCs w:val="20"/>
        </w:rPr>
        <w:t>打开相册，就</w:t>
      </w:r>
      <w:r w:rsidR="00CA1F27">
        <w:rPr>
          <w:rFonts w:ascii="宋体" w:hAnsi="宋体" w:hint="eastAsia"/>
          <w:kern w:val="0"/>
          <w:sz w:val="24"/>
          <w:szCs w:val="20"/>
        </w:rPr>
        <w:t>能</w:t>
      </w:r>
      <w:r>
        <w:rPr>
          <w:rFonts w:ascii="宋体" w:hAnsi="宋体" w:hint="eastAsia"/>
          <w:kern w:val="0"/>
          <w:sz w:val="24"/>
          <w:szCs w:val="20"/>
        </w:rPr>
        <w:t>选择其中的图片了，选择图片</w:t>
      </w:r>
      <w:r w:rsidR="00053B1A">
        <w:rPr>
          <w:rFonts w:ascii="宋体" w:hAnsi="宋体" w:hint="eastAsia"/>
          <w:kern w:val="0"/>
          <w:sz w:val="24"/>
          <w:szCs w:val="20"/>
        </w:rPr>
        <w:t>以</w:t>
      </w:r>
      <w:r>
        <w:rPr>
          <w:rFonts w:ascii="宋体" w:hAnsi="宋体" w:hint="eastAsia"/>
          <w:kern w:val="0"/>
          <w:sz w:val="24"/>
          <w:szCs w:val="20"/>
        </w:rPr>
        <w:t>后会返回这个界面，选择的图片就</w:t>
      </w:r>
      <w:r w:rsidR="00067547">
        <w:rPr>
          <w:rFonts w:ascii="宋体" w:hAnsi="宋体" w:hint="eastAsia"/>
          <w:kern w:val="0"/>
          <w:sz w:val="24"/>
          <w:szCs w:val="20"/>
        </w:rPr>
        <w:t>会</w:t>
      </w:r>
      <w:r>
        <w:rPr>
          <w:rFonts w:ascii="宋体" w:hAnsi="宋体" w:hint="eastAsia"/>
          <w:kern w:val="0"/>
          <w:sz w:val="24"/>
          <w:szCs w:val="20"/>
        </w:rPr>
        <w:t>显示到界面上，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804B95" w:rsidRPr="00F8081C" w:rsidRDefault="00804B95" w:rsidP="008E3571">
      <w:pPr>
        <w:pStyle w:val="3"/>
        <w:spacing w:before="0" w:afterLines="50" w:line="360" w:lineRule="auto"/>
        <w:rPr>
          <w:rFonts w:ascii="Arial" w:eastAsia="黑体" w:hAnsi="Arial"/>
          <w:b w:val="0"/>
          <w:bCs w:val="0"/>
          <w:kern w:val="0"/>
          <w:sz w:val="24"/>
          <w:szCs w:val="20"/>
        </w:rPr>
      </w:pPr>
      <w:bookmarkStart w:id="63" w:name="_Toc515389639"/>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3"/>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8E3571">
      <w:pPr>
        <w:pStyle w:val="3"/>
        <w:spacing w:before="0" w:afterLines="50" w:line="360" w:lineRule="auto"/>
        <w:rPr>
          <w:rFonts w:ascii="Arial" w:eastAsia="黑体" w:hAnsi="Arial"/>
          <w:b w:val="0"/>
          <w:bCs w:val="0"/>
          <w:kern w:val="0"/>
          <w:sz w:val="24"/>
          <w:szCs w:val="20"/>
        </w:rPr>
      </w:pPr>
      <w:bookmarkStart w:id="64" w:name="_Toc515389640"/>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4"/>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65"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65"/>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6"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6"/>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w:t>
            </w:r>
            <w:r>
              <w:rPr>
                <w:rFonts w:hint="eastAsia"/>
                <w:szCs w:val="21"/>
              </w:rPr>
              <w:lastRenderedPageBreak/>
              <w:t>模块</w:t>
            </w:r>
          </w:p>
        </w:tc>
        <w:tc>
          <w:tcPr>
            <w:tcW w:w="1200" w:type="dxa"/>
          </w:tcPr>
          <w:p w:rsidR="007C35E7" w:rsidRPr="0027136D" w:rsidRDefault="00B26095" w:rsidP="00527FE5">
            <w:pPr>
              <w:spacing w:before="120" w:line="420" w:lineRule="atLeast"/>
              <w:rPr>
                <w:szCs w:val="21"/>
              </w:rPr>
            </w:pPr>
            <w:r>
              <w:rPr>
                <w:rFonts w:hint="eastAsia"/>
                <w:szCs w:val="21"/>
              </w:rPr>
              <w:lastRenderedPageBreak/>
              <w:t>用户系统</w:t>
            </w:r>
            <w:r>
              <w:rPr>
                <w:rFonts w:hint="eastAsia"/>
                <w:szCs w:val="21"/>
              </w:rPr>
              <w:lastRenderedPageBreak/>
              <w:t>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w:t>
            </w:r>
            <w:r>
              <w:rPr>
                <w:rFonts w:hint="eastAsia"/>
                <w:szCs w:val="21"/>
              </w:rPr>
              <w:lastRenderedPageBreak/>
              <w:t>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c>
          <w:tcPr>
            <w:tcW w:w="1206"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bookmarkStart w:id="67" w:name="_Toc515389642"/>
      <w:r w:rsidRPr="00E55393">
        <w:rPr>
          <w:rFonts w:eastAsia="黑体" w:hint="eastAsia"/>
          <w:b w:val="0"/>
          <w:kern w:val="0"/>
          <w:sz w:val="30"/>
        </w:rPr>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7"/>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8" w:name="_Toc10567"/>
      <w:bookmarkStart w:id="69" w:name="_Toc19837"/>
      <w:bookmarkStart w:id="70" w:name="_Toc23516"/>
      <w:bookmarkStart w:id="71" w:name="_Toc27844"/>
      <w:bookmarkStart w:id="72"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8"/>
      <w:bookmarkEnd w:id="69"/>
      <w:bookmarkEnd w:id="70"/>
      <w:bookmarkEnd w:id="71"/>
      <w:bookmarkEnd w:id="72"/>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w:t>
      </w:r>
      <w:r w:rsidR="00E50700" w:rsidRPr="00114A8D">
        <w:rPr>
          <w:rFonts w:ascii="宋体" w:hAnsi="宋体" w:hint="eastAsia"/>
          <w:kern w:val="0"/>
          <w:sz w:val="24"/>
          <w:szCs w:val="20"/>
        </w:rPr>
        <w:lastRenderedPageBreak/>
        <w:t>样就留给了系统变更一些空间。</w:t>
      </w:r>
    </w:p>
    <w:p w:rsidR="00114A8D" w:rsidRDefault="00114A8D" w:rsidP="00114A8D">
      <w:pPr>
        <w:pStyle w:val="ae"/>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AF6C86" w:rsidRDefault="00AF6C86" w:rsidP="00114A8D">
      <w:pPr>
        <w:pStyle w:val="ae"/>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e"/>
        <w:numPr>
          <w:ilvl w:val="0"/>
          <w:numId w:val="2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集比较下，一共才400多篇文章，这样每类文章不到50篇，即使这样，分类的成功率任然达到了73%，可以说是非常不错的成绩了。想要进一步提高分类的正确率，可以增加训练集</w:t>
      </w:r>
      <w:r w:rsidR="00DB78A4" w:rsidRPr="00EE6BDA">
        <w:rPr>
          <w:rFonts w:ascii="宋体" w:hAnsi="宋体" w:hint="eastAsia"/>
          <w:kern w:val="0"/>
          <w:sz w:val="24"/>
          <w:szCs w:val="20"/>
        </w:rPr>
        <w:t>、使用降维方法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w:t>
      </w:r>
      <w:r w:rsidR="00C4031D">
        <w:rPr>
          <w:rFonts w:ascii="宋体" w:hAnsi="宋体" w:hint="eastAsia"/>
          <w:kern w:val="0"/>
          <w:sz w:val="24"/>
          <w:szCs w:val="20"/>
        </w:rPr>
        <w:lastRenderedPageBreak/>
        <w:t>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tab布局，在分类页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9173E3">
      <w:pPr>
        <w:pStyle w:val="1"/>
        <w:jc w:val="center"/>
        <w:rPr>
          <w:rFonts w:ascii="Arial" w:eastAsia="黑体" w:hAnsi="Arial"/>
          <w:b w:val="0"/>
          <w:bCs/>
          <w:sz w:val="30"/>
          <w:szCs w:val="44"/>
        </w:rPr>
      </w:pPr>
      <w:bookmarkStart w:id="73" w:name="_Toc29542"/>
      <w:bookmarkStart w:id="74" w:name="_Toc19045"/>
      <w:bookmarkStart w:id="75" w:name="_Toc5289"/>
      <w:bookmarkStart w:id="76" w:name="_Toc26927"/>
      <w:bookmarkStart w:id="77" w:name="_Toc5532"/>
      <w:bookmarkStart w:id="78" w:name="_Toc795"/>
      <w:bookmarkStart w:id="79" w:name="_Toc15912"/>
      <w:bookmarkStart w:id="80" w:name="_Toc515389643"/>
      <w:r w:rsidRPr="009173E3">
        <w:rPr>
          <w:rFonts w:ascii="Arial" w:eastAsia="黑体" w:hAnsi="Arial" w:hint="eastAsia"/>
          <w:b w:val="0"/>
          <w:bCs/>
          <w:sz w:val="30"/>
          <w:szCs w:val="44"/>
        </w:rPr>
        <w:t>致谢</w:t>
      </w:r>
      <w:bookmarkEnd w:id="73"/>
      <w:bookmarkEnd w:id="74"/>
      <w:bookmarkEnd w:id="75"/>
      <w:bookmarkEnd w:id="76"/>
      <w:bookmarkEnd w:id="77"/>
      <w:bookmarkEnd w:id="78"/>
      <w:bookmarkEnd w:id="79"/>
      <w:bookmarkEnd w:id="80"/>
    </w:p>
    <w:p w:rsidR="00712E5F" w:rsidRPr="00AA329F" w:rsidRDefault="00904CA4"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积累让我从一个小白成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81" w:name="_Toc13096"/>
      <w:bookmarkStart w:id="82" w:name="_Toc7270"/>
      <w:bookmarkStart w:id="83" w:name="_Toc8720"/>
      <w:bookmarkStart w:id="84" w:name="_Toc15321"/>
      <w:bookmarkStart w:id="85" w:name="_Toc18494"/>
      <w:bookmarkStart w:id="86" w:name="_Toc7964"/>
      <w:bookmarkStart w:id="87" w:name="_Toc17709"/>
      <w:bookmarkStart w:id="88" w:name="_Toc21017"/>
      <w:bookmarkStart w:id="89" w:name="_Toc31283"/>
      <w:bookmarkStart w:id="90" w:name="_Toc19415"/>
      <w:bookmarkStart w:id="91" w:name="_Toc29128"/>
      <w:bookmarkStart w:id="92" w:name="_Toc515389644"/>
      <w:r w:rsidRPr="00F40E0D">
        <w:rPr>
          <w:rFonts w:ascii="Arial" w:eastAsia="黑体" w:hAnsi="Arial" w:hint="eastAsia"/>
          <w:b w:val="0"/>
          <w:bCs/>
          <w:sz w:val="30"/>
          <w:szCs w:val="44"/>
        </w:rPr>
        <w:t>参考文献</w:t>
      </w:r>
      <w:bookmarkEnd w:id="81"/>
      <w:bookmarkEnd w:id="82"/>
      <w:bookmarkEnd w:id="83"/>
      <w:bookmarkEnd w:id="84"/>
      <w:bookmarkEnd w:id="85"/>
      <w:bookmarkEnd w:id="86"/>
      <w:bookmarkEnd w:id="87"/>
      <w:bookmarkEnd w:id="88"/>
      <w:bookmarkEnd w:id="89"/>
      <w:bookmarkEnd w:id="90"/>
      <w:bookmarkEnd w:id="91"/>
      <w:bookmarkEnd w:id="92"/>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szCs w:val="21"/>
        </w:rPr>
      </w:pPr>
      <w:r w:rsidRPr="00E51690">
        <w:rPr>
          <w:rFonts w:cs="宋体" w:hint="eastAsia"/>
          <w:szCs w:val="21"/>
        </w:rPr>
        <w:t>[2]</w:t>
      </w:r>
      <w:proofErr w:type="spellStart"/>
      <w:r w:rsidRPr="00E51690">
        <w:rPr>
          <w:rFonts w:cs="宋体" w:hint="eastAsia"/>
          <w:szCs w:val="21"/>
        </w:rPr>
        <w:t>BruceEckel</w:t>
      </w:r>
      <w:proofErr w:type="spell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3]FLANAGAN.</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5]LEE ANNE PHILLIPS.</w:t>
      </w:r>
      <w:r w:rsidRPr="00E51690">
        <w:rPr>
          <w:rFonts w:cs="宋体" w:hint="eastAsia"/>
          <w:szCs w:val="21"/>
        </w:rPr>
        <w:t>《巧学活用</w:t>
      </w:r>
      <w:r w:rsidRPr="00E51690">
        <w:rPr>
          <w:rFonts w:cs="宋体" w:hint="eastAsia"/>
          <w:szCs w:val="21"/>
        </w:rPr>
        <w:t>HTML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思科技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r w:rsidRPr="00E51690">
        <w:rPr>
          <w:rFonts w:cs="宋体" w:hint="eastAsia"/>
          <w:szCs w:val="21"/>
        </w:rPr>
        <w:t>孙涌</w:t>
      </w:r>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r w:rsidRPr="00E51690">
        <w:rPr>
          <w:rFonts w:cs="宋体" w:hint="eastAsia"/>
          <w:szCs w:val="21"/>
        </w:rPr>
        <w:t>萨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r w:rsidRPr="00E51690">
        <w:rPr>
          <w:rFonts w:cs="宋体" w:hint="eastAsia"/>
          <w:szCs w:val="21"/>
        </w:rPr>
        <w:t>清宏计算机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r w:rsidRPr="00E51690">
        <w:rPr>
          <w:rFonts w:cs="宋体" w:hint="eastAsia"/>
          <w:szCs w:val="21"/>
        </w:rPr>
        <w:t>司光亚</w:t>
      </w:r>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奎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7500" w:rsidRDefault="00287500" w:rsidP="00C136A0">
      <w:r>
        <w:separator/>
      </w:r>
    </w:p>
  </w:endnote>
  <w:endnote w:type="continuationSeparator" w:id="0">
    <w:p w:rsidR="00287500" w:rsidRDefault="00287500"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FE3D3F" w:rsidRDefault="00B2387A">
        <w:pPr>
          <w:pStyle w:val="a5"/>
          <w:jc w:val="center"/>
        </w:pPr>
        <w:r w:rsidRPr="00B2387A">
          <w:fldChar w:fldCharType="begin"/>
        </w:r>
        <w:r w:rsidR="00FE3D3F">
          <w:instrText>PAGE   \* MERGEFORMAT</w:instrText>
        </w:r>
        <w:r w:rsidRPr="00B2387A">
          <w:fldChar w:fldCharType="separate"/>
        </w:r>
        <w:r w:rsidR="008E3571" w:rsidRPr="008E3571">
          <w:rPr>
            <w:noProof/>
            <w:lang w:val="zh-CN"/>
          </w:rPr>
          <w:t>10</w:t>
        </w:r>
        <w:r>
          <w:rPr>
            <w:noProof/>
            <w:lang w:val="zh-CN"/>
          </w:rPr>
          <w:fldChar w:fldCharType="end"/>
        </w:r>
      </w:p>
    </w:sdtContent>
  </w:sdt>
  <w:p w:rsidR="00FE3D3F" w:rsidRDefault="00FE3D3F">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7500" w:rsidRDefault="00287500" w:rsidP="00C136A0">
      <w:r>
        <w:separator/>
      </w:r>
    </w:p>
  </w:footnote>
  <w:footnote w:type="continuationSeparator" w:id="0">
    <w:p w:rsidR="00287500" w:rsidRDefault="00287500"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5CBD49"/>
    <w:multiLevelType w:val="singleLevel"/>
    <w:tmpl w:val="575CBD49"/>
    <w:lvl w:ilvl="0">
      <w:start w:val="1"/>
      <w:numFmt w:val="decimal"/>
      <w:suff w:val="nothing"/>
      <w:lvlText w:val="%1、"/>
      <w:lvlJc w:val="left"/>
    </w:lvl>
  </w:abstractNum>
  <w:abstractNum w:abstractNumId="20">
    <w:nsid w:val="575CD30E"/>
    <w:multiLevelType w:val="singleLevel"/>
    <w:tmpl w:val="575CD30E"/>
    <w:lvl w:ilvl="0">
      <w:start w:val="1"/>
      <w:numFmt w:val="decimal"/>
      <w:suff w:val="nothing"/>
      <w:lvlText w:val="%1、"/>
      <w:lvlJc w:val="left"/>
    </w:lvl>
  </w:abstractNum>
  <w:abstractNum w:abstractNumId="21">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05E3"/>
    <w:rsid w:val="00053B1A"/>
    <w:rsid w:val="00054A7F"/>
    <w:rsid w:val="000568EE"/>
    <w:rsid w:val="0005788E"/>
    <w:rsid w:val="0006028D"/>
    <w:rsid w:val="000615CE"/>
    <w:rsid w:val="00063BB0"/>
    <w:rsid w:val="00063CD5"/>
    <w:rsid w:val="0006427A"/>
    <w:rsid w:val="00065BFD"/>
    <w:rsid w:val="00067547"/>
    <w:rsid w:val="0007282A"/>
    <w:rsid w:val="0007284D"/>
    <w:rsid w:val="0008689C"/>
    <w:rsid w:val="0009158C"/>
    <w:rsid w:val="00093023"/>
    <w:rsid w:val="00096592"/>
    <w:rsid w:val="00096923"/>
    <w:rsid w:val="000A0517"/>
    <w:rsid w:val="000A1519"/>
    <w:rsid w:val="000B0426"/>
    <w:rsid w:val="000B26F4"/>
    <w:rsid w:val="000B3D44"/>
    <w:rsid w:val="000B71AD"/>
    <w:rsid w:val="000B733E"/>
    <w:rsid w:val="000C6D23"/>
    <w:rsid w:val="000D45EB"/>
    <w:rsid w:val="000D5A71"/>
    <w:rsid w:val="000D64BC"/>
    <w:rsid w:val="000D688F"/>
    <w:rsid w:val="000E73DF"/>
    <w:rsid w:val="001000EB"/>
    <w:rsid w:val="0010152E"/>
    <w:rsid w:val="00106152"/>
    <w:rsid w:val="00110206"/>
    <w:rsid w:val="0011028E"/>
    <w:rsid w:val="0011253F"/>
    <w:rsid w:val="00114A8D"/>
    <w:rsid w:val="001235D0"/>
    <w:rsid w:val="00124150"/>
    <w:rsid w:val="00125888"/>
    <w:rsid w:val="00126865"/>
    <w:rsid w:val="00131D99"/>
    <w:rsid w:val="00133D27"/>
    <w:rsid w:val="00135247"/>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472F"/>
    <w:rsid w:val="00196F0C"/>
    <w:rsid w:val="001A2267"/>
    <w:rsid w:val="001A3E57"/>
    <w:rsid w:val="001A53B1"/>
    <w:rsid w:val="001A5C8A"/>
    <w:rsid w:val="001A7F96"/>
    <w:rsid w:val="001B6C3C"/>
    <w:rsid w:val="001C0272"/>
    <w:rsid w:val="001C11C4"/>
    <w:rsid w:val="001C14EB"/>
    <w:rsid w:val="001D51A3"/>
    <w:rsid w:val="001D7A2F"/>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57D64"/>
    <w:rsid w:val="002601BB"/>
    <w:rsid w:val="002644F6"/>
    <w:rsid w:val="002651B2"/>
    <w:rsid w:val="00272651"/>
    <w:rsid w:val="00272B1E"/>
    <w:rsid w:val="00276F11"/>
    <w:rsid w:val="0028098D"/>
    <w:rsid w:val="002820FA"/>
    <w:rsid w:val="00284557"/>
    <w:rsid w:val="00284ACB"/>
    <w:rsid w:val="00286722"/>
    <w:rsid w:val="00287103"/>
    <w:rsid w:val="00287500"/>
    <w:rsid w:val="00292B39"/>
    <w:rsid w:val="00292B84"/>
    <w:rsid w:val="0029529A"/>
    <w:rsid w:val="00295FAF"/>
    <w:rsid w:val="002A012A"/>
    <w:rsid w:val="002A34D7"/>
    <w:rsid w:val="002A4772"/>
    <w:rsid w:val="002A60FC"/>
    <w:rsid w:val="002A62E8"/>
    <w:rsid w:val="002A7E9F"/>
    <w:rsid w:val="002B1D9D"/>
    <w:rsid w:val="002B26D4"/>
    <w:rsid w:val="002B4013"/>
    <w:rsid w:val="002B652D"/>
    <w:rsid w:val="002C1239"/>
    <w:rsid w:val="002C1AB1"/>
    <w:rsid w:val="002C1BA1"/>
    <w:rsid w:val="002C2BB4"/>
    <w:rsid w:val="002C2E92"/>
    <w:rsid w:val="002D0D39"/>
    <w:rsid w:val="002D39B6"/>
    <w:rsid w:val="002D4CA7"/>
    <w:rsid w:val="002E042B"/>
    <w:rsid w:val="002E1D3C"/>
    <w:rsid w:val="002E39A6"/>
    <w:rsid w:val="002F2A5A"/>
    <w:rsid w:val="002F43F5"/>
    <w:rsid w:val="002F6CE5"/>
    <w:rsid w:val="002F758C"/>
    <w:rsid w:val="002F77E6"/>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04B"/>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416F"/>
    <w:rsid w:val="00407C99"/>
    <w:rsid w:val="00411BF6"/>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3870"/>
    <w:rsid w:val="00475359"/>
    <w:rsid w:val="00475D0D"/>
    <w:rsid w:val="00476B65"/>
    <w:rsid w:val="00476B69"/>
    <w:rsid w:val="00476C29"/>
    <w:rsid w:val="00486512"/>
    <w:rsid w:val="00497F35"/>
    <w:rsid w:val="004A0272"/>
    <w:rsid w:val="004A4713"/>
    <w:rsid w:val="004B00DA"/>
    <w:rsid w:val="004B6621"/>
    <w:rsid w:val="004B6E9C"/>
    <w:rsid w:val="004B7350"/>
    <w:rsid w:val="004B7E3D"/>
    <w:rsid w:val="004C5930"/>
    <w:rsid w:val="004C7437"/>
    <w:rsid w:val="004D169C"/>
    <w:rsid w:val="004D3182"/>
    <w:rsid w:val="004D52B2"/>
    <w:rsid w:val="004D7645"/>
    <w:rsid w:val="004E25FD"/>
    <w:rsid w:val="004E3FA2"/>
    <w:rsid w:val="004E4D6D"/>
    <w:rsid w:val="004E6A59"/>
    <w:rsid w:val="004F1C92"/>
    <w:rsid w:val="004F351F"/>
    <w:rsid w:val="004F4A59"/>
    <w:rsid w:val="00505DFF"/>
    <w:rsid w:val="005070A4"/>
    <w:rsid w:val="0051351E"/>
    <w:rsid w:val="00513816"/>
    <w:rsid w:val="005139BC"/>
    <w:rsid w:val="005146C4"/>
    <w:rsid w:val="005148A0"/>
    <w:rsid w:val="00521244"/>
    <w:rsid w:val="00521B23"/>
    <w:rsid w:val="00523B95"/>
    <w:rsid w:val="00524C81"/>
    <w:rsid w:val="00525D0B"/>
    <w:rsid w:val="00526E89"/>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4359"/>
    <w:rsid w:val="00564A75"/>
    <w:rsid w:val="005665CD"/>
    <w:rsid w:val="0056776D"/>
    <w:rsid w:val="00571C37"/>
    <w:rsid w:val="00574DCB"/>
    <w:rsid w:val="0057730C"/>
    <w:rsid w:val="005805F7"/>
    <w:rsid w:val="0058149D"/>
    <w:rsid w:val="0058357B"/>
    <w:rsid w:val="005837AF"/>
    <w:rsid w:val="0058748D"/>
    <w:rsid w:val="005900DF"/>
    <w:rsid w:val="00595C00"/>
    <w:rsid w:val="00596FA8"/>
    <w:rsid w:val="005A3D2C"/>
    <w:rsid w:val="005B27A1"/>
    <w:rsid w:val="005B488C"/>
    <w:rsid w:val="005B52AE"/>
    <w:rsid w:val="005B5C98"/>
    <w:rsid w:val="005C2DB6"/>
    <w:rsid w:val="005C4EAE"/>
    <w:rsid w:val="005C5678"/>
    <w:rsid w:val="005C7519"/>
    <w:rsid w:val="005C7959"/>
    <w:rsid w:val="005D419C"/>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2AA"/>
    <w:rsid w:val="006856C9"/>
    <w:rsid w:val="006876A1"/>
    <w:rsid w:val="0069386A"/>
    <w:rsid w:val="00693C7F"/>
    <w:rsid w:val="00697B5C"/>
    <w:rsid w:val="006A3C96"/>
    <w:rsid w:val="006A3D96"/>
    <w:rsid w:val="006A4588"/>
    <w:rsid w:val="006A4BD8"/>
    <w:rsid w:val="006A5448"/>
    <w:rsid w:val="006A5BC1"/>
    <w:rsid w:val="006A6BD6"/>
    <w:rsid w:val="006B312A"/>
    <w:rsid w:val="006C482B"/>
    <w:rsid w:val="006C69AC"/>
    <w:rsid w:val="006D30BF"/>
    <w:rsid w:val="006D410F"/>
    <w:rsid w:val="006D635A"/>
    <w:rsid w:val="006E4D8E"/>
    <w:rsid w:val="006E597E"/>
    <w:rsid w:val="006E789E"/>
    <w:rsid w:val="006F266D"/>
    <w:rsid w:val="006F3994"/>
    <w:rsid w:val="0070416D"/>
    <w:rsid w:val="007123F6"/>
    <w:rsid w:val="00712E5F"/>
    <w:rsid w:val="00713063"/>
    <w:rsid w:val="00725738"/>
    <w:rsid w:val="00733657"/>
    <w:rsid w:val="00734B1C"/>
    <w:rsid w:val="0073671B"/>
    <w:rsid w:val="00737712"/>
    <w:rsid w:val="00737C4D"/>
    <w:rsid w:val="0074271B"/>
    <w:rsid w:val="00745F25"/>
    <w:rsid w:val="007611BE"/>
    <w:rsid w:val="007626C5"/>
    <w:rsid w:val="00763278"/>
    <w:rsid w:val="00772573"/>
    <w:rsid w:val="00772830"/>
    <w:rsid w:val="00774596"/>
    <w:rsid w:val="007765D0"/>
    <w:rsid w:val="007822DE"/>
    <w:rsid w:val="00782B0B"/>
    <w:rsid w:val="00782DF2"/>
    <w:rsid w:val="00795A15"/>
    <w:rsid w:val="00795E72"/>
    <w:rsid w:val="00797846"/>
    <w:rsid w:val="007A1C23"/>
    <w:rsid w:val="007A4D4C"/>
    <w:rsid w:val="007A75D4"/>
    <w:rsid w:val="007B58B5"/>
    <w:rsid w:val="007B66AD"/>
    <w:rsid w:val="007B7244"/>
    <w:rsid w:val="007C35E7"/>
    <w:rsid w:val="007D0839"/>
    <w:rsid w:val="007D1B5C"/>
    <w:rsid w:val="007D25BF"/>
    <w:rsid w:val="007D5767"/>
    <w:rsid w:val="007E2AFE"/>
    <w:rsid w:val="007E3040"/>
    <w:rsid w:val="007E48BF"/>
    <w:rsid w:val="007E4DFE"/>
    <w:rsid w:val="007E56E6"/>
    <w:rsid w:val="007E6CE4"/>
    <w:rsid w:val="007E75AD"/>
    <w:rsid w:val="007F2035"/>
    <w:rsid w:val="007F3FB1"/>
    <w:rsid w:val="007F600F"/>
    <w:rsid w:val="0080140D"/>
    <w:rsid w:val="00804B95"/>
    <w:rsid w:val="008059CC"/>
    <w:rsid w:val="00806098"/>
    <w:rsid w:val="00806421"/>
    <w:rsid w:val="008075E6"/>
    <w:rsid w:val="00811A35"/>
    <w:rsid w:val="00812062"/>
    <w:rsid w:val="0082061B"/>
    <w:rsid w:val="00821421"/>
    <w:rsid w:val="00822974"/>
    <w:rsid w:val="008267E2"/>
    <w:rsid w:val="00830290"/>
    <w:rsid w:val="00830BAB"/>
    <w:rsid w:val="00831C21"/>
    <w:rsid w:val="00832DEA"/>
    <w:rsid w:val="008344AD"/>
    <w:rsid w:val="00840188"/>
    <w:rsid w:val="00840BF1"/>
    <w:rsid w:val="0084423B"/>
    <w:rsid w:val="00844BE9"/>
    <w:rsid w:val="00847E26"/>
    <w:rsid w:val="008504BA"/>
    <w:rsid w:val="008516F7"/>
    <w:rsid w:val="008517A6"/>
    <w:rsid w:val="00851F5E"/>
    <w:rsid w:val="00852C33"/>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354"/>
    <w:rsid w:val="008A79C3"/>
    <w:rsid w:val="008B0CE5"/>
    <w:rsid w:val="008B241F"/>
    <w:rsid w:val="008B6AD9"/>
    <w:rsid w:val="008B6CC8"/>
    <w:rsid w:val="008C0A05"/>
    <w:rsid w:val="008C368B"/>
    <w:rsid w:val="008C4072"/>
    <w:rsid w:val="008C4892"/>
    <w:rsid w:val="008C628A"/>
    <w:rsid w:val="008D09C1"/>
    <w:rsid w:val="008E3571"/>
    <w:rsid w:val="008F176A"/>
    <w:rsid w:val="008F5CDA"/>
    <w:rsid w:val="00900913"/>
    <w:rsid w:val="00901CC9"/>
    <w:rsid w:val="00904CA4"/>
    <w:rsid w:val="00907F75"/>
    <w:rsid w:val="00911088"/>
    <w:rsid w:val="00912F73"/>
    <w:rsid w:val="0091538C"/>
    <w:rsid w:val="009173E3"/>
    <w:rsid w:val="0091784C"/>
    <w:rsid w:val="00920CBB"/>
    <w:rsid w:val="0092255B"/>
    <w:rsid w:val="00925860"/>
    <w:rsid w:val="00927AA8"/>
    <w:rsid w:val="009339E3"/>
    <w:rsid w:val="00936610"/>
    <w:rsid w:val="009431C2"/>
    <w:rsid w:val="00945483"/>
    <w:rsid w:val="00947F45"/>
    <w:rsid w:val="00964F05"/>
    <w:rsid w:val="00965BD3"/>
    <w:rsid w:val="00967404"/>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B7B68"/>
    <w:rsid w:val="009C03E9"/>
    <w:rsid w:val="009C184D"/>
    <w:rsid w:val="009C5A0F"/>
    <w:rsid w:val="009C5F03"/>
    <w:rsid w:val="009D010E"/>
    <w:rsid w:val="009D20DA"/>
    <w:rsid w:val="009E5C9F"/>
    <w:rsid w:val="009E67FC"/>
    <w:rsid w:val="009F1D08"/>
    <w:rsid w:val="00A00C72"/>
    <w:rsid w:val="00A03BA8"/>
    <w:rsid w:val="00A07E9E"/>
    <w:rsid w:val="00A10290"/>
    <w:rsid w:val="00A106F5"/>
    <w:rsid w:val="00A1150E"/>
    <w:rsid w:val="00A12F40"/>
    <w:rsid w:val="00A21CD1"/>
    <w:rsid w:val="00A22204"/>
    <w:rsid w:val="00A25646"/>
    <w:rsid w:val="00A25BB4"/>
    <w:rsid w:val="00A26AC4"/>
    <w:rsid w:val="00A26CDE"/>
    <w:rsid w:val="00A27558"/>
    <w:rsid w:val="00A276AF"/>
    <w:rsid w:val="00A31769"/>
    <w:rsid w:val="00A42CAF"/>
    <w:rsid w:val="00A53866"/>
    <w:rsid w:val="00A544A2"/>
    <w:rsid w:val="00A549E5"/>
    <w:rsid w:val="00A54FA9"/>
    <w:rsid w:val="00A55D87"/>
    <w:rsid w:val="00A567FF"/>
    <w:rsid w:val="00A6055B"/>
    <w:rsid w:val="00A61D37"/>
    <w:rsid w:val="00A63441"/>
    <w:rsid w:val="00A644C3"/>
    <w:rsid w:val="00A664D6"/>
    <w:rsid w:val="00A67E95"/>
    <w:rsid w:val="00A67EC7"/>
    <w:rsid w:val="00A833D7"/>
    <w:rsid w:val="00A848B4"/>
    <w:rsid w:val="00A857BA"/>
    <w:rsid w:val="00A85A2A"/>
    <w:rsid w:val="00A86257"/>
    <w:rsid w:val="00A93054"/>
    <w:rsid w:val="00A93172"/>
    <w:rsid w:val="00A93380"/>
    <w:rsid w:val="00AA0BC9"/>
    <w:rsid w:val="00AA0C31"/>
    <w:rsid w:val="00AA2521"/>
    <w:rsid w:val="00AA329F"/>
    <w:rsid w:val="00AA5178"/>
    <w:rsid w:val="00AA756A"/>
    <w:rsid w:val="00AB4908"/>
    <w:rsid w:val="00AB5673"/>
    <w:rsid w:val="00AB6717"/>
    <w:rsid w:val="00AC0016"/>
    <w:rsid w:val="00AC0543"/>
    <w:rsid w:val="00AC164D"/>
    <w:rsid w:val="00AC5394"/>
    <w:rsid w:val="00AC56DD"/>
    <w:rsid w:val="00AD13BC"/>
    <w:rsid w:val="00AD4A09"/>
    <w:rsid w:val="00AE531B"/>
    <w:rsid w:val="00AF13A1"/>
    <w:rsid w:val="00AF4E28"/>
    <w:rsid w:val="00AF6679"/>
    <w:rsid w:val="00AF6C86"/>
    <w:rsid w:val="00AF7C6E"/>
    <w:rsid w:val="00B12973"/>
    <w:rsid w:val="00B2387A"/>
    <w:rsid w:val="00B257A6"/>
    <w:rsid w:val="00B26095"/>
    <w:rsid w:val="00B26297"/>
    <w:rsid w:val="00B31D74"/>
    <w:rsid w:val="00B320E0"/>
    <w:rsid w:val="00B3376B"/>
    <w:rsid w:val="00B339A7"/>
    <w:rsid w:val="00B339F2"/>
    <w:rsid w:val="00B34DBE"/>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4DDD"/>
    <w:rsid w:val="00B86B13"/>
    <w:rsid w:val="00B8707A"/>
    <w:rsid w:val="00B93717"/>
    <w:rsid w:val="00B93788"/>
    <w:rsid w:val="00B95FD1"/>
    <w:rsid w:val="00B95FE4"/>
    <w:rsid w:val="00BA0DF9"/>
    <w:rsid w:val="00BA2A66"/>
    <w:rsid w:val="00BA3729"/>
    <w:rsid w:val="00BA4845"/>
    <w:rsid w:val="00BA4D5A"/>
    <w:rsid w:val="00BA6B6B"/>
    <w:rsid w:val="00BB3028"/>
    <w:rsid w:val="00BB5196"/>
    <w:rsid w:val="00BC4CCC"/>
    <w:rsid w:val="00BD5E2F"/>
    <w:rsid w:val="00BE1851"/>
    <w:rsid w:val="00BE2FB9"/>
    <w:rsid w:val="00BE464D"/>
    <w:rsid w:val="00BF06E0"/>
    <w:rsid w:val="00BF2E21"/>
    <w:rsid w:val="00BF32BC"/>
    <w:rsid w:val="00BF4162"/>
    <w:rsid w:val="00BF41E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4FEE"/>
    <w:rsid w:val="00C26A62"/>
    <w:rsid w:val="00C26ED8"/>
    <w:rsid w:val="00C31D8F"/>
    <w:rsid w:val="00C32008"/>
    <w:rsid w:val="00C32535"/>
    <w:rsid w:val="00C32560"/>
    <w:rsid w:val="00C32B12"/>
    <w:rsid w:val="00C34163"/>
    <w:rsid w:val="00C34762"/>
    <w:rsid w:val="00C3492B"/>
    <w:rsid w:val="00C35D76"/>
    <w:rsid w:val="00C37409"/>
    <w:rsid w:val="00C4031D"/>
    <w:rsid w:val="00C40402"/>
    <w:rsid w:val="00C43813"/>
    <w:rsid w:val="00C50419"/>
    <w:rsid w:val="00C5145E"/>
    <w:rsid w:val="00C57B78"/>
    <w:rsid w:val="00C61607"/>
    <w:rsid w:val="00C64CFA"/>
    <w:rsid w:val="00C657ED"/>
    <w:rsid w:val="00C660DE"/>
    <w:rsid w:val="00C732DB"/>
    <w:rsid w:val="00C81134"/>
    <w:rsid w:val="00C84AE3"/>
    <w:rsid w:val="00C87214"/>
    <w:rsid w:val="00C873AA"/>
    <w:rsid w:val="00C91307"/>
    <w:rsid w:val="00C932E2"/>
    <w:rsid w:val="00CA1F27"/>
    <w:rsid w:val="00CB1E39"/>
    <w:rsid w:val="00CC1E17"/>
    <w:rsid w:val="00CC2B8F"/>
    <w:rsid w:val="00CC2CCE"/>
    <w:rsid w:val="00CC38ED"/>
    <w:rsid w:val="00CC3A12"/>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241C7"/>
    <w:rsid w:val="00D37247"/>
    <w:rsid w:val="00D37AFD"/>
    <w:rsid w:val="00D46006"/>
    <w:rsid w:val="00D4645F"/>
    <w:rsid w:val="00D5389B"/>
    <w:rsid w:val="00D55C53"/>
    <w:rsid w:val="00D65184"/>
    <w:rsid w:val="00D71173"/>
    <w:rsid w:val="00D76287"/>
    <w:rsid w:val="00D76988"/>
    <w:rsid w:val="00D77B32"/>
    <w:rsid w:val="00D80C75"/>
    <w:rsid w:val="00D81952"/>
    <w:rsid w:val="00D84BEB"/>
    <w:rsid w:val="00D86C58"/>
    <w:rsid w:val="00D9711A"/>
    <w:rsid w:val="00DA4183"/>
    <w:rsid w:val="00DA5BDA"/>
    <w:rsid w:val="00DA66D9"/>
    <w:rsid w:val="00DB26C0"/>
    <w:rsid w:val="00DB2FDA"/>
    <w:rsid w:val="00DB386F"/>
    <w:rsid w:val="00DB5694"/>
    <w:rsid w:val="00DB6BCA"/>
    <w:rsid w:val="00DB78A4"/>
    <w:rsid w:val="00DC2CDC"/>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34A9"/>
    <w:rsid w:val="00E4454C"/>
    <w:rsid w:val="00E46EAF"/>
    <w:rsid w:val="00E47846"/>
    <w:rsid w:val="00E50700"/>
    <w:rsid w:val="00E51690"/>
    <w:rsid w:val="00E51D77"/>
    <w:rsid w:val="00E55393"/>
    <w:rsid w:val="00E573FD"/>
    <w:rsid w:val="00E616D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B5AF9"/>
    <w:rsid w:val="00EC4365"/>
    <w:rsid w:val="00EC5572"/>
    <w:rsid w:val="00EC623C"/>
    <w:rsid w:val="00EC7192"/>
    <w:rsid w:val="00ED4E35"/>
    <w:rsid w:val="00ED6AA9"/>
    <w:rsid w:val="00EE38D4"/>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55385"/>
    <w:rsid w:val="00F6037F"/>
    <w:rsid w:val="00F67595"/>
    <w:rsid w:val="00F72A44"/>
    <w:rsid w:val="00F77290"/>
    <w:rsid w:val="00F8081C"/>
    <w:rsid w:val="00F8310A"/>
    <w:rsid w:val="00F852E3"/>
    <w:rsid w:val="00F92D4A"/>
    <w:rsid w:val="00F932FD"/>
    <w:rsid w:val="00F93B80"/>
    <w:rsid w:val="00FA0DCC"/>
    <w:rsid w:val="00FA3C8B"/>
    <w:rsid w:val="00FB1794"/>
    <w:rsid w:val="00FB5618"/>
    <w:rsid w:val="00FB64F1"/>
    <w:rsid w:val="00FC0505"/>
    <w:rsid w:val="00FC6C9B"/>
    <w:rsid w:val="00FD79A4"/>
    <w:rsid w:val="00FE0C32"/>
    <w:rsid w:val="00FE1F45"/>
    <w:rsid w:val="00FE2AB6"/>
    <w:rsid w:val="00FE3D3F"/>
    <w:rsid w:val="00FE6BBF"/>
    <w:rsid w:val="00FF5A17"/>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12">
    <w:name w:val="未处理的提及1"/>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 w:type="paragraph" w:customStyle="1" w:styleId="13">
    <w:name w:val="标 1"/>
    <w:basedOn w:val="a0"/>
    <w:rsid w:val="0040416F"/>
    <w:pPr>
      <w:widowControl/>
      <w:adjustRightInd w:val="0"/>
      <w:spacing w:before="240" w:after="360" w:line="420" w:lineRule="exact"/>
      <w:jc w:val="center"/>
      <w:textAlignment w:val="baseline"/>
    </w:pPr>
    <w:rPr>
      <w:rFonts w:eastAsia="黑体"/>
      <w:spacing w:val="10"/>
      <w:kern w:val="0"/>
      <w:sz w:val="30"/>
      <w:szCs w:val="20"/>
    </w:rPr>
  </w:style>
  <w:style w:type="paragraph" w:customStyle="1" w:styleId="21">
    <w:name w:val="标题2"/>
    <w:basedOn w:val="a7"/>
    <w:rsid w:val="00F55385"/>
    <w:pPr>
      <w:widowControl/>
      <w:adjustRightInd w:val="0"/>
      <w:spacing w:after="360" w:line="420" w:lineRule="exact"/>
      <w:outlineLvl w:val="9"/>
    </w:pPr>
    <w:rPr>
      <w:rFonts w:ascii="Arial" w:eastAsia="宋体" w:hAnsi="Arial" w:cs="Times New Roman"/>
      <w:b w:val="0"/>
      <w:bCs w:val="0"/>
      <w:kern w:val="0"/>
      <w:sz w:val="30"/>
      <w:szCs w:val="20"/>
    </w:rPr>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97539-4F39-4ECA-A05F-91EFCBA3A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39</Pages>
  <Words>2729</Words>
  <Characters>15559</Characters>
  <Application>Microsoft Office Word</Application>
  <DocSecurity>0</DocSecurity>
  <Lines>129</Lines>
  <Paragraphs>36</Paragraphs>
  <ScaleCrop>false</ScaleCrop>
  <Company/>
  <LinksUpToDate>false</LinksUpToDate>
  <CharactersWithSpaces>18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792</cp:revision>
  <dcterms:created xsi:type="dcterms:W3CDTF">2018-05-17T00:59:00Z</dcterms:created>
  <dcterms:modified xsi:type="dcterms:W3CDTF">2018-06-09T07:54:00Z</dcterms:modified>
</cp:coreProperties>
</file>